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3" r:id="rId1"/>
    <p:sldMasterId id="2147483674" r:id="rId2"/>
  </p:sldMasterIdLst>
  <p:notesMasterIdLst>
    <p:notesMasterId r:id="rId18"/>
  </p:notesMasterIdLst>
  <p:sldIdLst>
    <p:sldId id="256" r:id="rId3"/>
    <p:sldId id="408" r:id="rId4"/>
    <p:sldId id="273" r:id="rId5"/>
    <p:sldId id="409" r:id="rId6"/>
    <p:sldId id="267" r:id="rId7"/>
    <p:sldId id="410" r:id="rId8"/>
    <p:sldId id="411" r:id="rId9"/>
    <p:sldId id="415" r:id="rId10"/>
    <p:sldId id="412" r:id="rId11"/>
    <p:sldId id="413" r:id="rId12"/>
    <p:sldId id="414" r:id="rId13"/>
    <p:sldId id="287" r:id="rId14"/>
    <p:sldId id="324" r:id="rId15"/>
    <p:sldId id="407" r:id="rId16"/>
    <p:sldId id="406" r:id="rId17"/>
  </p:sldIdLst>
  <p:sldSz cx="9144000" cy="6858000" type="screen4x3"/>
  <p:notesSz cx="6858000" cy="9144000"/>
  <p:embeddedFontLst>
    <p:embeddedFont>
      <p:font typeface="Lato" panose="020B0604020202020204" charset="0"/>
      <p:regular r:id="rId19"/>
      <p:bold r:id="rId20"/>
      <p:italic r:id="rId21"/>
      <p:boldItalic r:id="rId22"/>
    </p:embeddedFont>
    <p:embeddedFont>
      <p:font typeface="Calibri Light" panose="020F0302020204030204" pitchFamily="34" charset="0"/>
      <p:regular r:id="rId23"/>
      <p:italic r:id="rId24"/>
    </p:embeddedFont>
    <p:embeddedFont>
      <p:font typeface="Calibri" panose="020F0502020204030204" pitchFamily="34" charset="0"/>
      <p:regular r:id="rId25"/>
      <p:bold r:id="rId26"/>
      <p:italic r:id="rId27"/>
      <p:boldItalic r:id="rId28"/>
    </p:embeddedFont>
    <p:embeddedFont>
      <p:font typeface="Gill Sans" panose="020B0604020202020204" charset="0"/>
      <p:regular r:id="rId29"/>
      <p:bold r:id="rId3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9290" autoAdjust="0"/>
  </p:normalViewPr>
  <p:slideViewPr>
    <p:cSldViewPr>
      <p:cViewPr>
        <p:scale>
          <a:sx n="76" d="100"/>
          <a:sy n="76" d="100"/>
        </p:scale>
        <p:origin x="-1206" y="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26" Type="http://schemas.openxmlformats.org/officeDocument/2006/relationships/font" Target="fonts/font8.fntdata"/><Relationship Id="rId3" Type="http://schemas.openxmlformats.org/officeDocument/2006/relationships/slide" Target="slides/slide1.xml"/><Relationship Id="rId21" Type="http://schemas.openxmlformats.org/officeDocument/2006/relationships/font" Target="fonts/font3.fntdata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font" Target="fonts/font7.fntdata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font" Target="fonts/font2.fntdata"/><Relationship Id="rId29" Type="http://schemas.openxmlformats.org/officeDocument/2006/relationships/font" Target="fonts/font1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6.fntdata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font" Target="fonts/font5.fntdata"/><Relationship Id="rId28" Type="http://schemas.openxmlformats.org/officeDocument/2006/relationships/font" Target="fonts/font10.fntdata"/><Relationship Id="rId10" Type="http://schemas.openxmlformats.org/officeDocument/2006/relationships/slide" Target="slides/slide8.xml"/><Relationship Id="rId19" Type="http://schemas.openxmlformats.org/officeDocument/2006/relationships/font" Target="fonts/font1.fntdata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font" Target="fonts/font4.fntdata"/><Relationship Id="rId27" Type="http://schemas.openxmlformats.org/officeDocument/2006/relationships/font" Target="fonts/font9.fntdata"/><Relationship Id="rId30" Type="http://schemas.openxmlformats.org/officeDocument/2006/relationships/font" Target="fonts/font12.fntdata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Shape 4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Shape 5"/>
          <p:cNvSpPr>
            <a:spLocks noGrp="1" noRot="1" noChangeAspect="1"/>
          </p:cNvSpPr>
          <p:nvPr>
            <p:ph type="sldImg" idx="3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99312335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  <p:sp>
        <p:nvSpPr>
          <p:cNvPr id="103" name="Shape 10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" name="Shape 825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  <p:sp>
        <p:nvSpPr>
          <p:cNvPr id="826" name="Shape 826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" name="Shape 461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  <p:sp>
        <p:nvSpPr>
          <p:cNvPr id="462" name="Shape 462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" name="Shape 1652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  <p:sp>
        <p:nvSpPr>
          <p:cNvPr id="1653" name="Shape 165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1" name="Shape 5321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  <p:sp>
        <p:nvSpPr>
          <p:cNvPr id="5322" name="Shape 5322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ontent with Caption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32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4" name="Shape 84"/>
          <p:cNvSpPr>
            <a:spLocks noGrp="1"/>
          </p:cNvSpPr>
          <p:nvPr>
            <p:ph type="pic" idx="2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14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5" name="Shape 85"/>
          <p:cNvSpPr txBox="1">
            <a:spLocks noGrp="1"/>
          </p:cNvSpPr>
          <p:nvPr>
            <p:ph type="body" idx="1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6" name="Shape 86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7" name="Shape 87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8" name="Shape 88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>
              <a:solidFill>
                <a:srgbClr val="9A9A9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xfrm rot="5400000">
            <a:off x="2396331" y="57944"/>
            <a:ext cx="4351338" cy="7886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2" name="Shape 9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3" name="Shape 9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4" name="Shape 9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>
              <a:solidFill>
                <a:srgbClr val="9A9A9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Shape 96"/>
          <p:cNvSpPr txBox="1">
            <a:spLocks noGrp="1"/>
          </p:cNvSpPr>
          <p:nvPr>
            <p:ph type="title"/>
          </p:nvPr>
        </p:nvSpPr>
        <p:spPr>
          <a:xfrm rot="5400000">
            <a:off x="4623593" y="2285206"/>
            <a:ext cx="5811838" cy="197167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97" name="Shape 97"/>
          <p:cNvSpPr txBox="1">
            <a:spLocks noGrp="1"/>
          </p:cNvSpPr>
          <p:nvPr>
            <p:ph type="body" idx="1"/>
          </p:nvPr>
        </p:nvSpPr>
        <p:spPr>
          <a:xfrm rot="5400000">
            <a:off x="623093" y="370681"/>
            <a:ext cx="5811838" cy="58007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8" name="Shape 9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9" name="Shape 9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0" name="Shape 10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>
              <a:solidFill>
                <a:srgbClr val="9A9A9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DEC1F-93C6-415F-BB05-6C3C3C8D3ECE}" type="datetime1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18/12/2017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D1069-7CC0-4EE7-B50D-EED54ADC9FE6}" type="slidenum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‹#›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10159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B17330-9C52-4BE1-A056-334F312887B0}" type="datetime1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18/12/2017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D1069-7CC0-4EE7-B50D-EED54ADC9FE6}" type="slidenum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‹#›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0475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1BA57-091C-4382-B4BA-9C9A5C73899C}" type="datetime1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18/12/2017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D1069-7CC0-4EE7-B50D-EED54ADC9FE6}" type="slidenum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‹#›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2765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D965A7-8856-4795-BA73-7DBC0887BAD0}" type="datetime1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18/12/2017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D1069-7CC0-4EE7-B50D-EED54ADC9FE6}" type="slidenum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‹#›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5334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73B494-400F-4CA3-B41A-602C10F5C8CD}" type="datetime1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18/12/2017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D1069-7CC0-4EE7-B50D-EED54ADC9FE6}" type="slidenum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‹#›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595673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38127"/>
            <a:ext cx="7886700" cy="739774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889001"/>
            <a:ext cx="3086100" cy="365125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>
                <a:solidFill>
                  <a:srgbClr val="3F3F3F"/>
                </a:solidFill>
                <a:cs typeface="Lato Light"/>
              </a:rPr>
              <a:t>Click To Change </a:t>
            </a:r>
            <a:r>
              <a:rPr lang="en-US" smtClean="0">
                <a:solidFill>
                  <a:srgbClr val="099480"/>
                </a:solidFill>
                <a:cs typeface="Lato Light"/>
              </a:rPr>
              <a:t>Your Subtittle</a:t>
            </a:r>
            <a:endParaRPr lang="en-US" dirty="0">
              <a:solidFill>
                <a:srgbClr val="099480"/>
              </a:solidFill>
              <a:cs typeface="Lato Light"/>
            </a:endParaRPr>
          </a:p>
        </p:txBody>
      </p:sp>
      <p:grpSp>
        <p:nvGrpSpPr>
          <p:cNvPr id="6" name="Group 5"/>
          <p:cNvGrpSpPr/>
          <p:nvPr userDrawn="1"/>
        </p:nvGrpSpPr>
        <p:grpSpPr>
          <a:xfrm>
            <a:off x="8461445" y="6289257"/>
            <a:ext cx="482824" cy="499310"/>
            <a:chOff x="9298744" y="1742051"/>
            <a:chExt cx="942536" cy="973014"/>
          </a:xfrm>
        </p:grpSpPr>
        <p:sp>
          <p:nvSpPr>
            <p:cNvPr id="7" name="Oval 6"/>
            <p:cNvSpPr/>
            <p:nvPr userDrawn="1"/>
          </p:nvSpPr>
          <p:spPr>
            <a:xfrm>
              <a:off x="9326880" y="1800665"/>
              <a:ext cx="914400" cy="91440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kern="1200">
                <a:solidFill>
                  <a:srgbClr val="3F3F3F"/>
                </a:solidFill>
              </a:endParaRPr>
            </a:p>
          </p:txBody>
        </p:sp>
        <p:sp>
          <p:nvSpPr>
            <p:cNvPr id="8" name="Oval 7"/>
            <p:cNvSpPr/>
            <p:nvPr userDrawn="1"/>
          </p:nvSpPr>
          <p:spPr>
            <a:xfrm>
              <a:off x="9298744" y="1742051"/>
              <a:ext cx="914400" cy="9144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kern="1200">
                <a:solidFill>
                  <a:srgbClr val="3F3F3F"/>
                </a:solidFill>
              </a:endParaRPr>
            </a:p>
          </p:txBody>
        </p:sp>
      </p:grpSp>
      <p:sp>
        <p:nvSpPr>
          <p:cNvPr id="5" name="Slide Number Placeholder 4"/>
          <p:cNvSpPr>
            <a:spLocks noGrp="1"/>
          </p:cNvSpPr>
          <p:nvPr userDrawn="1">
            <p:ph type="sldNum" sz="quarter" idx="12"/>
          </p:nvPr>
        </p:nvSpPr>
        <p:spPr>
          <a:xfrm>
            <a:off x="8380637" y="6356350"/>
            <a:ext cx="644440" cy="365125"/>
          </a:xfrm>
        </p:spPr>
        <p:txBody>
          <a:bodyPr/>
          <a:lstStyle>
            <a:lvl1pPr algn="ctr">
              <a:defRPr sz="1400">
                <a:solidFill>
                  <a:schemeClr val="bg2"/>
                </a:solidFill>
              </a:defRPr>
            </a:lvl1pPr>
          </a:lstStyle>
          <a:p>
            <a:fld id="{C00D1069-7CC0-4EE7-B50D-EED54ADC9FE6}" type="slidenum">
              <a:rPr lang="en-GB" smtClean="0">
                <a:solidFill>
                  <a:srgbClr val="FCFCFC"/>
                </a:solidFill>
              </a:rPr>
              <a:pPr/>
              <a:t>‹#›</a:t>
            </a:fld>
            <a:endParaRPr lang="en-GB">
              <a:solidFill>
                <a:srgbClr val="FCFCFC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4279083" y="1254126"/>
            <a:ext cx="585833" cy="135919"/>
            <a:chOff x="5529217" y="5013882"/>
            <a:chExt cx="585833" cy="135919"/>
          </a:xfrm>
        </p:grpSpPr>
        <p:sp>
          <p:nvSpPr>
            <p:cNvPr id="10" name="Oval 9"/>
            <p:cNvSpPr/>
            <p:nvPr/>
          </p:nvSpPr>
          <p:spPr>
            <a:xfrm>
              <a:off x="5529217" y="5013882"/>
              <a:ext cx="101940" cy="13591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kern="1200">
                <a:solidFill>
                  <a:srgbClr val="FFFFFF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5651837" y="5013882"/>
              <a:ext cx="101940" cy="13591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kern="1200">
                <a:solidFill>
                  <a:srgbClr val="FFFFFF"/>
                </a:solidFill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774457" y="5013882"/>
              <a:ext cx="101940" cy="135919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kern="1200">
                <a:solidFill>
                  <a:srgbClr val="FFFFFF"/>
                </a:solidFill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6013110" y="5013882"/>
              <a:ext cx="101940" cy="135919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kern="1200">
                <a:solidFill>
                  <a:srgbClr val="FFFFFF"/>
                </a:solidFill>
              </a:endParaRPr>
            </a:p>
          </p:txBody>
        </p:sp>
        <p:sp>
          <p:nvSpPr>
            <p:cNvPr id="15" name="Oval 14"/>
            <p:cNvSpPr/>
            <p:nvPr userDrawn="1"/>
          </p:nvSpPr>
          <p:spPr>
            <a:xfrm>
              <a:off x="5897077" y="5013882"/>
              <a:ext cx="101940" cy="135919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kern="12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461353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8461445" y="6289257"/>
            <a:ext cx="482824" cy="499310"/>
            <a:chOff x="9298744" y="1742051"/>
            <a:chExt cx="942536" cy="973014"/>
          </a:xfrm>
        </p:grpSpPr>
        <p:sp>
          <p:nvSpPr>
            <p:cNvPr id="9" name="Oval 8"/>
            <p:cNvSpPr/>
            <p:nvPr userDrawn="1"/>
          </p:nvSpPr>
          <p:spPr>
            <a:xfrm>
              <a:off x="9326880" y="1800665"/>
              <a:ext cx="914400" cy="914400"/>
            </a:xfrm>
            <a:prstGeom prst="ellipse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kern="1200">
                <a:solidFill>
                  <a:srgbClr val="3F3F3F"/>
                </a:solidFill>
              </a:endParaRPr>
            </a:p>
          </p:txBody>
        </p:sp>
        <p:sp>
          <p:nvSpPr>
            <p:cNvPr id="10" name="Oval 9"/>
            <p:cNvSpPr/>
            <p:nvPr userDrawn="1"/>
          </p:nvSpPr>
          <p:spPr>
            <a:xfrm>
              <a:off x="9298744" y="1742051"/>
              <a:ext cx="914400" cy="9144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kern="1200">
                <a:solidFill>
                  <a:srgbClr val="3F3F3F"/>
                </a:solidFill>
              </a:endParaRPr>
            </a:p>
          </p:txBody>
        </p:sp>
      </p:grp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80637" y="6356350"/>
            <a:ext cx="644440" cy="365125"/>
          </a:xfrm>
        </p:spPr>
        <p:txBody>
          <a:bodyPr/>
          <a:lstStyle>
            <a:lvl1pPr algn="ctr">
              <a:defRPr sz="1400">
                <a:solidFill>
                  <a:schemeClr val="bg2"/>
                </a:solidFill>
              </a:defRPr>
            </a:lvl1pPr>
          </a:lstStyle>
          <a:p>
            <a:fld id="{C00D1069-7CC0-4EE7-B50D-EED54ADC9FE6}" type="slidenum">
              <a:rPr lang="en-GB" smtClean="0">
                <a:solidFill>
                  <a:srgbClr val="FCFCFC"/>
                </a:solidFill>
              </a:rPr>
              <a:pPr/>
              <a:t>‹#›</a:t>
            </a:fld>
            <a:endParaRPr lang="en-GB">
              <a:solidFill>
                <a:srgbClr val="FCFCF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3246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Shape 18"/>
          <p:cNvGrpSpPr/>
          <p:nvPr/>
        </p:nvGrpSpPr>
        <p:grpSpPr>
          <a:xfrm>
            <a:off x="8461445" y="6289257"/>
            <a:ext cx="482824" cy="499310"/>
            <a:chOff x="9298744" y="1742051"/>
            <a:chExt cx="942536" cy="973014"/>
          </a:xfrm>
        </p:grpSpPr>
        <p:sp>
          <p:nvSpPr>
            <p:cNvPr id="19" name="Shape 19"/>
            <p:cNvSpPr/>
            <p:nvPr/>
          </p:nvSpPr>
          <p:spPr>
            <a:xfrm>
              <a:off x="9326880" y="1800665"/>
              <a:ext cx="914400" cy="914400"/>
            </a:xfrm>
            <a:prstGeom prst="ellipse">
              <a:avLst/>
            </a:prstGeom>
            <a:solidFill>
              <a:srgbClr val="0A5064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135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Shape 20"/>
            <p:cNvSpPr/>
            <p:nvPr/>
          </p:nvSpPr>
          <p:spPr>
            <a:xfrm>
              <a:off x="9298744" y="1742051"/>
              <a:ext cx="914400" cy="9144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135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1" name="Shape 21"/>
          <p:cNvSpPr txBox="1">
            <a:spLocks noGrp="1"/>
          </p:cNvSpPr>
          <p:nvPr>
            <p:ph type="sldNum" idx="12"/>
          </p:nvPr>
        </p:nvSpPr>
        <p:spPr>
          <a:xfrm>
            <a:off x="8380637" y="6356350"/>
            <a:ext cx="64444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4574693"/>
      </p:ext>
    </p:extLst>
  </p:cSld>
  <p:clrMapOvr>
    <a:masterClrMapping/>
  </p:clrMapOvr>
  <p:hf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D24BA-EFE7-4436-B3FB-D7EC343AFEFF}" type="datetime1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18/12/2017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D1069-7CC0-4EE7-B50D-EED54ADC9FE6}" type="slidenum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‹#›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43503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7A10C-EFFB-4712-B08A-2E1FBFD0FCA0}" type="datetime1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18/12/2017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D1069-7CC0-4EE7-B50D-EED54ADC9FE6}" type="slidenum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‹#›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52396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3450E-D6AC-489E-AE26-F03913FFFDE1}" type="datetime1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18/12/2017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D1069-7CC0-4EE7-B50D-EED54ADC9FE6}" type="slidenum">
              <a:rPr lang="en-GB" smtClean="0">
                <a:solidFill>
                  <a:srgbClr val="5C5C5C">
                    <a:tint val="75000"/>
                  </a:srgbClr>
                </a:solidFill>
              </a:rPr>
              <a:pPr/>
              <a:t>‹#›</a:t>
            </a:fld>
            <a:endParaRPr lang="en-GB">
              <a:solidFill>
                <a:srgbClr val="5C5C5C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165080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441040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hape 23"/>
          <p:cNvSpPr txBox="1">
            <a:spLocks noGrp="1"/>
          </p:cNvSpPr>
          <p:nvPr>
            <p:ph type="title"/>
          </p:nvPr>
        </p:nvSpPr>
        <p:spPr>
          <a:xfrm>
            <a:off x="628650" y="238127"/>
            <a:ext cx="7886700" cy="739774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ftr" idx="11"/>
          </p:nvPr>
        </p:nvSpPr>
        <p:spPr>
          <a:xfrm>
            <a:off x="3028950" y="88900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4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grpSp>
        <p:nvGrpSpPr>
          <p:cNvPr id="25" name="Shape 25"/>
          <p:cNvGrpSpPr/>
          <p:nvPr/>
        </p:nvGrpSpPr>
        <p:grpSpPr>
          <a:xfrm>
            <a:off x="8461445" y="6289257"/>
            <a:ext cx="482824" cy="499310"/>
            <a:chOff x="9298744" y="1742051"/>
            <a:chExt cx="942536" cy="973014"/>
          </a:xfrm>
        </p:grpSpPr>
        <p:sp>
          <p:nvSpPr>
            <p:cNvPr id="26" name="Shape 26"/>
            <p:cNvSpPr/>
            <p:nvPr/>
          </p:nvSpPr>
          <p:spPr>
            <a:xfrm>
              <a:off x="9326880" y="1800665"/>
              <a:ext cx="914400" cy="914400"/>
            </a:xfrm>
            <a:prstGeom prst="ellipse">
              <a:avLst/>
            </a:prstGeom>
            <a:solidFill>
              <a:srgbClr val="0A5064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135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Shape 27"/>
            <p:cNvSpPr/>
            <p:nvPr/>
          </p:nvSpPr>
          <p:spPr>
            <a:xfrm>
              <a:off x="9298744" y="1742051"/>
              <a:ext cx="914400" cy="9144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135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8" name="Shape 28"/>
          <p:cNvSpPr txBox="1">
            <a:spLocks noGrp="1"/>
          </p:cNvSpPr>
          <p:nvPr>
            <p:ph type="sldNum" idx="12"/>
          </p:nvPr>
        </p:nvSpPr>
        <p:spPr>
          <a:xfrm>
            <a:off x="8380637" y="6356350"/>
            <a:ext cx="64444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29" name="Shape 29"/>
          <p:cNvGrpSpPr/>
          <p:nvPr/>
        </p:nvGrpSpPr>
        <p:grpSpPr>
          <a:xfrm>
            <a:off x="4279083" y="1254126"/>
            <a:ext cx="585833" cy="135919"/>
            <a:chOff x="5529217" y="5013882"/>
            <a:chExt cx="585833" cy="135919"/>
          </a:xfrm>
        </p:grpSpPr>
        <p:sp>
          <p:nvSpPr>
            <p:cNvPr id="30" name="Shape 30"/>
            <p:cNvSpPr/>
            <p:nvPr/>
          </p:nvSpPr>
          <p:spPr>
            <a:xfrm>
              <a:off x="5529217" y="5013882"/>
              <a:ext cx="101940" cy="13591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135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Shape 31"/>
            <p:cNvSpPr/>
            <p:nvPr/>
          </p:nvSpPr>
          <p:spPr>
            <a:xfrm>
              <a:off x="5651837" y="5013882"/>
              <a:ext cx="101940" cy="13591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135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Shape 32"/>
            <p:cNvSpPr/>
            <p:nvPr/>
          </p:nvSpPr>
          <p:spPr>
            <a:xfrm>
              <a:off x="5774457" y="5013882"/>
              <a:ext cx="101940" cy="135919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135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Shape 33"/>
            <p:cNvSpPr/>
            <p:nvPr/>
          </p:nvSpPr>
          <p:spPr>
            <a:xfrm>
              <a:off x="6013110" y="5013882"/>
              <a:ext cx="101940" cy="135919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135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Shape 34"/>
            <p:cNvSpPr/>
            <p:nvPr/>
          </p:nvSpPr>
          <p:spPr>
            <a:xfrm>
              <a:off x="5897077" y="5013882"/>
              <a:ext cx="101940" cy="135919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135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hape 48"/>
          <p:cNvSpPr txBox="1"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60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9" name="Shape 49"/>
          <p:cNvSpPr txBox="1"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Shape 50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Shape 51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>
              <a:solidFill>
                <a:srgbClr val="9A9A9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Shape 55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Shape 56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Shape 57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8" name="Shape 58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>
              <a:solidFill>
                <a:srgbClr val="9A9A9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hape 60"/>
          <p:cNvSpPr txBox="1"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60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1" name="Shape 61"/>
          <p:cNvSpPr txBox="1"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rgbClr val="9A9A9A"/>
              </a:buClr>
              <a:buSzPts val="2400"/>
              <a:buFont typeface="Arial"/>
              <a:buNone/>
              <a:defRPr sz="20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rgbClr val="9A9A9A"/>
              </a:buClr>
              <a:buSzPts val="2000"/>
              <a:buFont typeface="Arial"/>
              <a:buNone/>
              <a:defRPr sz="18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rgbClr val="9A9A9A"/>
              </a:buClr>
              <a:buSzPts val="1800"/>
              <a:buFont typeface="Arial"/>
              <a:buNone/>
              <a:defRPr sz="16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rgbClr val="9A9A9A"/>
              </a:buClr>
              <a:buSzPts val="1800"/>
              <a:buFont typeface="Arial"/>
              <a:buNone/>
              <a:defRPr sz="16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rgbClr val="9A9A9A"/>
              </a:buClr>
              <a:buSzPts val="1800"/>
              <a:buFont typeface="Arial"/>
              <a:buNone/>
              <a:defRPr sz="16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rgbClr val="9A9A9A"/>
              </a:buClr>
              <a:buSzPts val="1800"/>
              <a:buFont typeface="Arial"/>
              <a:buNone/>
              <a:defRPr sz="16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rgbClr val="9A9A9A"/>
              </a:buClr>
              <a:buSzPts val="1800"/>
              <a:buFont typeface="Arial"/>
              <a:buNone/>
              <a:defRPr sz="16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rgbClr val="9A9A9A"/>
              </a:buClr>
              <a:buSzPts val="1800"/>
              <a:buFont typeface="Arial"/>
              <a:buNone/>
              <a:defRPr sz="16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Shape 6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Shape 6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>
              <a:solidFill>
                <a:srgbClr val="9A9A9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Shape 67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Shape 68"/>
          <p:cNvSpPr txBox="1">
            <a:spLocks noGrp="1"/>
          </p:cNvSpPr>
          <p:nvPr>
            <p:ph type="body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Shape 69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Shape 70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Shape 71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>
              <a:solidFill>
                <a:srgbClr val="9A9A9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hape 73"/>
          <p:cNvSpPr txBox="1"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Shape 74"/>
          <p:cNvSpPr txBox="1"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Shape 75"/>
          <p:cNvSpPr txBox="1">
            <a:spLocks noGrp="1"/>
          </p:cNvSpPr>
          <p:nvPr>
            <p:ph type="body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body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Shape 77"/>
          <p:cNvSpPr txBox="1">
            <a:spLocks noGrp="1"/>
          </p:cNvSpPr>
          <p:nvPr>
            <p:ph type="body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8" name="Shape 78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9" name="Shape 79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0" name="Shape 80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>
              <a:solidFill>
                <a:srgbClr val="9A9A9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with Caption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Lato"/>
              <a:buNone/>
              <a:defRPr sz="4400" b="0" i="0" u="none" strike="noStrike" cap="none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indent="0">
              <a:spcBef>
                <a:spcPts val="0"/>
              </a:spcBef>
              <a:buSzPts val="1400"/>
              <a:buNone/>
              <a:defRPr sz="1800"/>
            </a:lvl2pPr>
            <a:lvl3pPr lvl="2" indent="0">
              <a:spcBef>
                <a:spcPts val="0"/>
              </a:spcBef>
              <a:buSzPts val="1400"/>
              <a:buNone/>
              <a:defRPr sz="1800"/>
            </a:lvl3pPr>
            <a:lvl4pPr lvl="3" indent="0">
              <a:spcBef>
                <a:spcPts val="0"/>
              </a:spcBef>
              <a:buSzPts val="1400"/>
              <a:buNone/>
              <a:defRPr sz="1800"/>
            </a:lvl4pPr>
            <a:lvl5pPr lvl="4" indent="0">
              <a:spcBef>
                <a:spcPts val="0"/>
              </a:spcBef>
              <a:buSzPts val="1400"/>
              <a:buNone/>
              <a:defRPr sz="1800"/>
            </a:lvl5pPr>
            <a:lvl6pPr lvl="5" indent="0">
              <a:spcBef>
                <a:spcPts val="0"/>
              </a:spcBef>
              <a:buSzPts val="1400"/>
              <a:buNone/>
              <a:defRPr sz="1800"/>
            </a:lvl6pPr>
            <a:lvl7pPr lvl="6" indent="0">
              <a:spcBef>
                <a:spcPts val="0"/>
              </a:spcBef>
              <a:buSzPts val="1400"/>
              <a:buNone/>
              <a:defRPr sz="1800"/>
            </a:lvl7pPr>
            <a:lvl8pPr lvl="7" indent="0">
              <a:spcBef>
                <a:spcPts val="0"/>
              </a:spcBef>
              <a:buSzPts val="1400"/>
              <a:buNone/>
              <a:defRPr sz="1800"/>
            </a:lvl8pPr>
            <a:lvl9pPr lvl="8" indent="0">
              <a:spcBef>
                <a:spcPts val="0"/>
              </a:spcBef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dt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ft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SzPts val="1400"/>
              <a:buNone/>
              <a:defRPr sz="12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spcBef>
                <a:spcPts val="0"/>
              </a:spcBef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Shape 14"/>
          <p:cNvSpPr txBox="1">
            <a:spLocks noGrp="1"/>
          </p:cNvSpPr>
          <p:nvPr>
            <p:ph type="sldNum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9A9A9A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9A9A9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C3DB6A-7032-4E16-AB2A-C8004E353C90}" type="datetime1">
              <a:rPr lang="en-GB" kern="1200" smtClean="0">
                <a:solidFill>
                  <a:srgbClr val="5C5C5C">
                    <a:tint val="75000"/>
                  </a:srgbClr>
                </a:solidFill>
                <a:latin typeface="Calibri Light"/>
              </a:rPr>
              <a:pPr/>
              <a:t>18/12/2017</a:t>
            </a:fld>
            <a:endParaRPr lang="en-GB" kern="1200">
              <a:solidFill>
                <a:srgbClr val="5C5C5C">
                  <a:tint val="75000"/>
                </a:srgbClr>
              </a:solidFill>
              <a:latin typeface="Calibri Light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kern="1200">
              <a:solidFill>
                <a:srgbClr val="5C5C5C">
                  <a:tint val="75000"/>
                </a:srgbClr>
              </a:solidFill>
              <a:latin typeface="Calibri Ligh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0D1069-7CC0-4EE7-B50D-EED54ADC9FE6}" type="slidenum">
              <a:rPr lang="en-GB" kern="1200" smtClean="0">
                <a:solidFill>
                  <a:srgbClr val="5C5C5C">
                    <a:tint val="75000"/>
                  </a:srgbClr>
                </a:solidFill>
                <a:latin typeface="Calibri Light"/>
              </a:rPr>
              <a:pPr/>
              <a:t>‹#›</a:t>
            </a:fld>
            <a:endParaRPr lang="en-GB" kern="1200">
              <a:solidFill>
                <a:srgbClr val="5C5C5C">
                  <a:tint val="75000"/>
                </a:srgb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23037449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/>
          <p:nvPr/>
        </p:nvSpPr>
        <p:spPr>
          <a:xfrm>
            <a:off x="2" y="857250"/>
            <a:ext cx="9143999" cy="5143500"/>
          </a:xfrm>
          <a:prstGeom prst="rect">
            <a:avLst/>
          </a:prstGeom>
          <a:solidFill>
            <a:srgbClr val="1F1F1F"/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35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6" name="Shape 106"/>
          <p:cNvSpPr/>
          <p:nvPr/>
        </p:nvSpPr>
        <p:spPr>
          <a:xfrm>
            <a:off x="0" y="857250"/>
            <a:ext cx="9144000" cy="5143500"/>
          </a:xfrm>
          <a:prstGeom prst="rect">
            <a:avLst/>
          </a:prstGeom>
          <a:solidFill>
            <a:schemeClr val="dk2">
              <a:alpha val="49803"/>
            </a:schemeClr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35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07" name="Shape 107"/>
          <p:cNvGrpSpPr/>
          <p:nvPr/>
        </p:nvGrpSpPr>
        <p:grpSpPr>
          <a:xfrm>
            <a:off x="-320275" y="3717380"/>
            <a:ext cx="9868976" cy="3098137"/>
            <a:chOff x="-427034" y="3813505"/>
            <a:chExt cx="13158635" cy="4130849"/>
          </a:xfrm>
        </p:grpSpPr>
        <p:grpSp>
          <p:nvGrpSpPr>
            <p:cNvPr id="108" name="Shape 108"/>
            <p:cNvGrpSpPr/>
            <p:nvPr/>
          </p:nvGrpSpPr>
          <p:grpSpPr>
            <a:xfrm>
              <a:off x="-427034" y="5023503"/>
              <a:ext cx="13046067" cy="2920851"/>
              <a:chOff x="-427034" y="5023503"/>
              <a:chExt cx="13046067" cy="2920851"/>
            </a:xfrm>
          </p:grpSpPr>
          <p:sp>
            <p:nvSpPr>
              <p:cNvPr id="109" name="Shape 109"/>
              <p:cNvSpPr/>
              <p:nvPr/>
            </p:nvSpPr>
            <p:spPr>
              <a:xfrm>
                <a:off x="-427034" y="5556721"/>
                <a:ext cx="1445613" cy="1445614"/>
              </a:xfrm>
              <a:prstGeom prst="ellipse">
                <a:avLst/>
              </a:prstGeom>
              <a:solidFill>
                <a:srgbClr val="BFBFBF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10" name="Shape 110"/>
              <p:cNvSpPr/>
              <p:nvPr/>
            </p:nvSpPr>
            <p:spPr>
              <a:xfrm>
                <a:off x="669025" y="6214357"/>
                <a:ext cx="1084210" cy="1084210"/>
              </a:xfrm>
              <a:prstGeom prst="ellipse">
                <a:avLst/>
              </a:prstGeom>
              <a:solidFill>
                <a:srgbClr val="BFBFBF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11" name="Shape 111"/>
              <p:cNvSpPr/>
              <p:nvPr/>
            </p:nvSpPr>
            <p:spPr>
              <a:xfrm>
                <a:off x="1421455" y="5858878"/>
                <a:ext cx="1504860" cy="1504860"/>
              </a:xfrm>
              <a:prstGeom prst="ellipse">
                <a:avLst/>
              </a:prstGeom>
              <a:solidFill>
                <a:srgbClr val="BFBFBF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12" name="Shape 112"/>
              <p:cNvSpPr/>
              <p:nvPr/>
            </p:nvSpPr>
            <p:spPr>
              <a:xfrm>
                <a:off x="2357549" y="6374323"/>
                <a:ext cx="1504860" cy="1504860"/>
              </a:xfrm>
              <a:prstGeom prst="ellipse">
                <a:avLst/>
              </a:prstGeom>
              <a:solidFill>
                <a:srgbClr val="BFBFBF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13" name="Shape 113"/>
              <p:cNvSpPr/>
              <p:nvPr/>
            </p:nvSpPr>
            <p:spPr>
              <a:xfrm>
                <a:off x="5456138" y="6439494"/>
                <a:ext cx="1504860" cy="1504860"/>
              </a:xfrm>
              <a:prstGeom prst="ellipse">
                <a:avLst/>
              </a:prstGeom>
              <a:solidFill>
                <a:srgbClr val="BFBFBF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14" name="Shape 114"/>
              <p:cNvSpPr/>
              <p:nvPr/>
            </p:nvSpPr>
            <p:spPr>
              <a:xfrm>
                <a:off x="6629217" y="6006994"/>
                <a:ext cx="1421915" cy="1421915"/>
              </a:xfrm>
              <a:prstGeom prst="ellipse">
                <a:avLst/>
              </a:prstGeom>
              <a:solidFill>
                <a:srgbClr val="BFBFBF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15" name="Shape 115"/>
              <p:cNvSpPr/>
              <p:nvPr/>
            </p:nvSpPr>
            <p:spPr>
              <a:xfrm>
                <a:off x="7500140" y="6332850"/>
                <a:ext cx="1421915" cy="1421915"/>
              </a:xfrm>
              <a:prstGeom prst="ellipse">
                <a:avLst/>
              </a:prstGeom>
              <a:solidFill>
                <a:srgbClr val="BFBFBF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16" name="Shape 116"/>
              <p:cNvSpPr/>
              <p:nvPr/>
            </p:nvSpPr>
            <p:spPr>
              <a:xfrm>
                <a:off x="8673220" y="5639666"/>
                <a:ext cx="1878112" cy="1878113"/>
              </a:xfrm>
              <a:prstGeom prst="ellipse">
                <a:avLst/>
              </a:prstGeom>
              <a:solidFill>
                <a:srgbClr val="BFBFBF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17" name="Shape 117"/>
              <p:cNvSpPr/>
              <p:nvPr/>
            </p:nvSpPr>
            <p:spPr>
              <a:xfrm>
                <a:off x="10095134" y="5023503"/>
                <a:ext cx="2523899" cy="2523900"/>
              </a:xfrm>
              <a:prstGeom prst="ellipse">
                <a:avLst/>
              </a:prstGeom>
              <a:solidFill>
                <a:srgbClr val="BFBFBF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grpSp>
            <p:nvGrpSpPr>
              <p:cNvPr id="118" name="Shape 118"/>
              <p:cNvGrpSpPr/>
              <p:nvPr/>
            </p:nvGrpSpPr>
            <p:grpSpPr>
              <a:xfrm>
                <a:off x="3257648" y="5956444"/>
                <a:ext cx="2396152" cy="1318299"/>
                <a:chOff x="826764" y="2416951"/>
                <a:chExt cx="2396152" cy="1318299"/>
              </a:xfrm>
            </p:grpSpPr>
            <p:sp>
              <p:nvSpPr>
                <p:cNvPr id="119" name="Shape 119"/>
                <p:cNvSpPr/>
                <p:nvPr/>
              </p:nvSpPr>
              <p:spPr>
                <a:xfrm>
                  <a:off x="826764" y="2416951"/>
                  <a:ext cx="1205236" cy="1318299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0000" h="120000" extrusionOk="0">
                      <a:moveTo>
                        <a:pt x="113833" y="0"/>
                      </a:moveTo>
                      <a:lnTo>
                        <a:pt x="120000" y="484"/>
                      </a:lnTo>
                      <a:lnTo>
                        <a:pt x="120000" y="119552"/>
                      </a:lnTo>
                      <a:lnTo>
                        <a:pt x="113833" y="119999"/>
                      </a:lnTo>
                      <a:cubicBezTo>
                        <a:pt x="100687" y="119999"/>
                        <a:pt x="88381" y="116417"/>
                        <a:pt x="78312" y="110277"/>
                      </a:cubicBezTo>
                      <a:cubicBezTo>
                        <a:pt x="69922" y="116417"/>
                        <a:pt x="59573" y="119999"/>
                        <a:pt x="48106" y="119999"/>
                      </a:cubicBezTo>
                      <a:cubicBezTo>
                        <a:pt x="21536" y="119999"/>
                        <a:pt x="0" y="100298"/>
                        <a:pt x="0" y="75735"/>
                      </a:cubicBezTo>
                      <a:cubicBezTo>
                        <a:pt x="0" y="51428"/>
                        <a:pt x="21536" y="31727"/>
                        <a:pt x="48106" y="31727"/>
                      </a:cubicBezTo>
                      <a:cubicBezTo>
                        <a:pt x="50623" y="31727"/>
                        <a:pt x="53140" y="31982"/>
                        <a:pt x="55658" y="32238"/>
                      </a:cubicBezTo>
                      <a:cubicBezTo>
                        <a:pt x="66565" y="13049"/>
                        <a:pt x="88381" y="0"/>
                        <a:pt x="113833" y="0"/>
                      </a:cubicBez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</p:spPr>
              <p:txBody>
                <a:bodyPr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spcBef>
                      <a:spcPts val="0"/>
                    </a:spcBef>
                    <a:buNone/>
                  </a:pPr>
                  <a:endParaRPr sz="1350" b="0" i="0" u="none" strike="noStrike" cap="none">
                    <a:solidFill>
                      <a:schemeClr val="lt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20" name="Shape 120"/>
                <p:cNvSpPr/>
                <p:nvPr/>
              </p:nvSpPr>
              <p:spPr>
                <a:xfrm>
                  <a:off x="2032000" y="2422275"/>
                  <a:ext cx="1190916" cy="1312974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0000" h="120000" extrusionOk="0">
                      <a:moveTo>
                        <a:pt x="0" y="0"/>
                      </a:moveTo>
                      <a:lnTo>
                        <a:pt x="5181" y="403"/>
                      </a:lnTo>
                      <a:cubicBezTo>
                        <a:pt x="31174" y="4502"/>
                        <a:pt x="52103" y="22345"/>
                        <a:pt x="58294" y="45498"/>
                      </a:cubicBezTo>
                      <a:cubicBezTo>
                        <a:pt x="59143" y="45498"/>
                        <a:pt x="59993" y="45241"/>
                        <a:pt x="61125" y="45241"/>
                      </a:cubicBezTo>
                      <a:cubicBezTo>
                        <a:pt x="69050" y="45241"/>
                        <a:pt x="76410" y="47296"/>
                        <a:pt x="82920" y="51150"/>
                      </a:cubicBezTo>
                      <a:cubicBezTo>
                        <a:pt x="86316" y="49095"/>
                        <a:pt x="90562" y="48067"/>
                        <a:pt x="94808" y="48067"/>
                      </a:cubicBezTo>
                      <a:cubicBezTo>
                        <a:pt x="108677" y="48067"/>
                        <a:pt x="120000" y="58343"/>
                        <a:pt x="120000" y="70675"/>
                      </a:cubicBezTo>
                      <a:cubicBezTo>
                        <a:pt x="120000" y="81464"/>
                        <a:pt x="111508" y="90456"/>
                        <a:pt x="100469" y="92768"/>
                      </a:cubicBezTo>
                      <a:cubicBezTo>
                        <a:pt x="95657" y="108439"/>
                        <a:pt x="79806" y="120000"/>
                        <a:pt x="61125" y="120000"/>
                      </a:cubicBezTo>
                      <a:cubicBezTo>
                        <a:pt x="49520" y="120000"/>
                        <a:pt x="39330" y="115889"/>
                        <a:pt x="31971" y="108953"/>
                      </a:cubicBezTo>
                      <a:cubicBezTo>
                        <a:pt x="23904" y="114155"/>
                        <a:pt x="14404" y="117768"/>
                        <a:pt x="4187" y="119249"/>
                      </a:cubicBezTo>
                      <a:lnTo>
                        <a:pt x="0" y="11955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</p:spPr>
              <p:txBody>
                <a:bodyPr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spcBef>
                      <a:spcPts val="0"/>
                    </a:spcBef>
                    <a:buNone/>
                  </a:pPr>
                  <a:endParaRPr sz="1350" b="0" i="0" u="none" strike="noStrike" cap="none">
                    <a:solidFill>
                      <a:schemeClr val="lt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121" name="Shape 121"/>
            <p:cNvSpPr/>
            <p:nvPr/>
          </p:nvSpPr>
          <p:spPr>
            <a:xfrm>
              <a:off x="-314466" y="4346723"/>
              <a:ext cx="1445613" cy="1445614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22" name="Shape 122"/>
            <p:cNvSpPr/>
            <p:nvPr/>
          </p:nvSpPr>
          <p:spPr>
            <a:xfrm>
              <a:off x="705616" y="5277901"/>
              <a:ext cx="1084210" cy="1084210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23" name="Shape 123"/>
            <p:cNvSpPr/>
            <p:nvPr/>
          </p:nvSpPr>
          <p:spPr>
            <a:xfrm>
              <a:off x="1534023" y="4648880"/>
              <a:ext cx="1504860" cy="1504860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24" name="Shape 124"/>
            <p:cNvSpPr/>
            <p:nvPr/>
          </p:nvSpPr>
          <p:spPr>
            <a:xfrm>
              <a:off x="6741785" y="4796996"/>
              <a:ext cx="1421915" cy="1421915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25" name="Shape 125"/>
            <p:cNvSpPr/>
            <p:nvPr/>
          </p:nvSpPr>
          <p:spPr>
            <a:xfrm>
              <a:off x="8785788" y="4429668"/>
              <a:ext cx="1878112" cy="1878113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26" name="Shape 126"/>
            <p:cNvSpPr/>
            <p:nvPr/>
          </p:nvSpPr>
          <p:spPr>
            <a:xfrm>
              <a:off x="10207702" y="3813505"/>
              <a:ext cx="2523899" cy="2523900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27" name="Shape 127"/>
            <p:cNvSpPr/>
            <p:nvPr/>
          </p:nvSpPr>
          <p:spPr>
            <a:xfrm>
              <a:off x="3697562" y="4194051"/>
              <a:ext cx="2523899" cy="2523900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grpSp>
          <p:nvGrpSpPr>
            <p:cNvPr id="128" name="Shape 128"/>
            <p:cNvGrpSpPr/>
            <p:nvPr/>
          </p:nvGrpSpPr>
          <p:grpSpPr>
            <a:xfrm>
              <a:off x="5104484" y="5491549"/>
              <a:ext cx="1661000" cy="1395683"/>
              <a:chOff x="2687954" y="853645"/>
              <a:chExt cx="1661000" cy="1395683"/>
            </a:xfrm>
          </p:grpSpPr>
          <p:sp>
            <p:nvSpPr>
              <p:cNvPr id="129" name="Shape 129"/>
              <p:cNvSpPr/>
              <p:nvPr/>
            </p:nvSpPr>
            <p:spPr>
              <a:xfrm>
                <a:off x="2687954" y="853645"/>
                <a:ext cx="1376047" cy="1395683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91265" y="0"/>
                    </a:moveTo>
                    <a:cubicBezTo>
                      <a:pt x="101266" y="0"/>
                      <a:pt x="110579" y="3021"/>
                      <a:pt x="118314" y="8187"/>
                    </a:cubicBezTo>
                    <a:lnTo>
                      <a:pt x="119999" y="9560"/>
                    </a:lnTo>
                    <a:lnTo>
                      <a:pt x="119999" y="119697"/>
                    </a:lnTo>
                    <a:lnTo>
                      <a:pt x="116956" y="120000"/>
                    </a:lnTo>
                    <a:cubicBezTo>
                      <a:pt x="111084" y="120000"/>
                      <a:pt x="105701" y="118309"/>
                      <a:pt x="101297" y="115412"/>
                    </a:cubicBezTo>
                    <a:cubicBezTo>
                      <a:pt x="95914" y="116619"/>
                      <a:pt x="89797" y="117102"/>
                      <a:pt x="83190" y="117102"/>
                    </a:cubicBezTo>
                    <a:cubicBezTo>
                      <a:pt x="72424" y="117102"/>
                      <a:pt x="62637" y="115412"/>
                      <a:pt x="54808" y="112756"/>
                    </a:cubicBezTo>
                    <a:cubicBezTo>
                      <a:pt x="49669" y="115653"/>
                      <a:pt x="43552" y="117102"/>
                      <a:pt x="37191" y="117102"/>
                    </a:cubicBezTo>
                    <a:cubicBezTo>
                      <a:pt x="16638" y="117102"/>
                      <a:pt x="0" y="100925"/>
                      <a:pt x="0" y="80643"/>
                    </a:cubicBezTo>
                    <a:cubicBezTo>
                      <a:pt x="0" y="60362"/>
                      <a:pt x="16638" y="44185"/>
                      <a:pt x="37191" y="44185"/>
                    </a:cubicBezTo>
                    <a:cubicBezTo>
                      <a:pt x="39148" y="44185"/>
                      <a:pt x="41106" y="44185"/>
                      <a:pt x="43308" y="44668"/>
                    </a:cubicBezTo>
                    <a:cubicBezTo>
                      <a:pt x="44776" y="19798"/>
                      <a:pt x="65818" y="0"/>
                      <a:pt x="91265" y="0"/>
                    </a:cubicBez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</p:spPr>
            <p:txBody>
              <a:bodyPr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135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Shape 130"/>
              <p:cNvSpPr/>
              <p:nvPr/>
            </p:nvSpPr>
            <p:spPr>
              <a:xfrm>
                <a:off x="4064000" y="964844"/>
                <a:ext cx="284954" cy="1280966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0" y="0"/>
                    </a:moveTo>
                    <a:lnTo>
                      <a:pt x="26509" y="4873"/>
                    </a:lnTo>
                    <a:cubicBezTo>
                      <a:pt x="68897" y="14311"/>
                      <a:pt x="95187" y="27333"/>
                      <a:pt x="95187" y="41671"/>
                    </a:cubicBezTo>
                    <a:cubicBezTo>
                      <a:pt x="95187" y="50615"/>
                      <a:pt x="84553" y="59033"/>
                      <a:pt x="66830" y="66399"/>
                    </a:cubicBezTo>
                    <a:cubicBezTo>
                      <a:pt x="98732" y="71924"/>
                      <a:pt x="120000" y="80605"/>
                      <a:pt x="120000" y="90339"/>
                    </a:cubicBezTo>
                    <a:cubicBezTo>
                      <a:pt x="120000" y="104841"/>
                      <a:pt x="73864" y="116926"/>
                      <a:pt x="12462" y="119720"/>
                    </a:cubicBezTo>
                    <a:lnTo>
                      <a:pt x="0" y="1200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</p:spPr>
            <p:txBody>
              <a:bodyPr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135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31" name="Shape 131"/>
            <p:cNvSpPr/>
            <p:nvPr/>
          </p:nvSpPr>
          <p:spPr>
            <a:xfrm>
              <a:off x="2470117" y="5164325"/>
              <a:ext cx="1504860" cy="1504860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32" name="Shape 132"/>
            <p:cNvSpPr/>
            <p:nvPr/>
          </p:nvSpPr>
          <p:spPr>
            <a:xfrm>
              <a:off x="5916646" y="5144273"/>
              <a:ext cx="1504860" cy="1504860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33" name="Shape 133"/>
            <p:cNvSpPr/>
            <p:nvPr/>
          </p:nvSpPr>
          <p:spPr>
            <a:xfrm>
              <a:off x="7612708" y="5209936"/>
              <a:ext cx="1421915" cy="1421915"/>
            </a:xfrm>
            <a:prstGeom prst="ellipse">
              <a:avLst/>
            </a:prstGeom>
            <a:solidFill>
              <a:srgbClr val="D8D8D8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  <p:sp>
        <p:nvSpPr>
          <p:cNvPr id="135" name="Shape 135"/>
          <p:cNvSpPr txBox="1"/>
          <p:nvPr/>
        </p:nvSpPr>
        <p:spPr>
          <a:xfrm>
            <a:off x="337886" y="1844824"/>
            <a:ext cx="8586223" cy="600164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t" anchorCtr="0">
            <a:noAutofit/>
          </a:bodyPr>
          <a:lstStyle/>
          <a:p>
            <a:pPr lvl="0" algn="ctr"/>
            <a:r>
              <a:rPr lang="ru-RU" sz="3300" b="1" dirty="0" smtClean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КУРСОВОЙ ПРОЕКТ</a:t>
            </a:r>
          </a:p>
          <a:p>
            <a:pPr lvl="0" algn="ctr"/>
            <a:r>
              <a:rPr lang="ru-RU" sz="3300" b="1" dirty="0" smtClean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Проектирование </a:t>
            </a:r>
            <a:r>
              <a:rPr lang="ru-RU" sz="3300" b="1" dirty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и разработка мобильного приложения </a:t>
            </a:r>
          </a:p>
          <a:p>
            <a:pPr lvl="0" algn="ctr"/>
            <a:r>
              <a:rPr lang="ru-RU" sz="3300" b="1" dirty="0">
                <a:solidFill>
                  <a:schemeClr val="lt2"/>
                </a:solidFill>
                <a:latin typeface="Lato"/>
                <a:ea typeface="Lato"/>
                <a:cs typeface="Lato"/>
                <a:sym typeface="Lato"/>
              </a:rPr>
              <a:t>«Выбор подарков для друзей»</a:t>
            </a:r>
          </a:p>
        </p:txBody>
      </p:sp>
      <p:sp>
        <p:nvSpPr>
          <p:cNvPr id="137" name="Shape 137"/>
          <p:cNvSpPr/>
          <p:nvPr/>
        </p:nvSpPr>
        <p:spPr>
          <a:xfrm>
            <a:off x="4372966" y="1089126"/>
            <a:ext cx="398072" cy="583166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26301" y="86355"/>
                </a:moveTo>
                <a:cubicBezTo>
                  <a:pt x="93698" y="86355"/>
                  <a:pt x="93698" y="86355"/>
                  <a:pt x="93698" y="86355"/>
                </a:cubicBezTo>
                <a:cubicBezTo>
                  <a:pt x="85479" y="113271"/>
                  <a:pt x="85479" y="113271"/>
                  <a:pt x="85479" y="113271"/>
                </a:cubicBezTo>
                <a:cubicBezTo>
                  <a:pt x="73972" y="113271"/>
                  <a:pt x="73972" y="113271"/>
                  <a:pt x="73972" y="113271"/>
                </a:cubicBezTo>
                <a:cubicBezTo>
                  <a:pt x="72328" y="116635"/>
                  <a:pt x="67397" y="120000"/>
                  <a:pt x="60821" y="120000"/>
                </a:cubicBezTo>
                <a:cubicBezTo>
                  <a:pt x="54246" y="120000"/>
                  <a:pt x="49315" y="116635"/>
                  <a:pt x="47671" y="113271"/>
                </a:cubicBezTo>
                <a:cubicBezTo>
                  <a:pt x="34520" y="113271"/>
                  <a:pt x="34520" y="113271"/>
                  <a:pt x="34520" y="113271"/>
                </a:cubicBezTo>
                <a:cubicBezTo>
                  <a:pt x="26301" y="86355"/>
                  <a:pt x="26301" y="86355"/>
                  <a:pt x="26301" y="86355"/>
                </a:cubicBezTo>
                <a:close/>
                <a:moveTo>
                  <a:pt x="83835" y="32523"/>
                </a:moveTo>
                <a:cubicBezTo>
                  <a:pt x="85479" y="39252"/>
                  <a:pt x="85479" y="39252"/>
                  <a:pt x="85479" y="39252"/>
                </a:cubicBezTo>
                <a:cubicBezTo>
                  <a:pt x="83835" y="41495"/>
                  <a:pt x="83835" y="41495"/>
                  <a:pt x="83835" y="41495"/>
                </a:cubicBezTo>
                <a:cubicBezTo>
                  <a:pt x="87123" y="42616"/>
                  <a:pt x="87123" y="42616"/>
                  <a:pt x="87123" y="42616"/>
                </a:cubicBezTo>
                <a:cubicBezTo>
                  <a:pt x="85479" y="47102"/>
                  <a:pt x="85479" y="47102"/>
                  <a:pt x="85479" y="47102"/>
                </a:cubicBezTo>
                <a:cubicBezTo>
                  <a:pt x="82191" y="47102"/>
                  <a:pt x="82191" y="47102"/>
                  <a:pt x="82191" y="47102"/>
                </a:cubicBezTo>
                <a:cubicBezTo>
                  <a:pt x="85479" y="49345"/>
                  <a:pt x="85479" y="49345"/>
                  <a:pt x="85479" y="49345"/>
                </a:cubicBezTo>
                <a:cubicBezTo>
                  <a:pt x="83835" y="52710"/>
                  <a:pt x="83835" y="52710"/>
                  <a:pt x="83835" y="52710"/>
                </a:cubicBezTo>
                <a:cubicBezTo>
                  <a:pt x="82191" y="53831"/>
                  <a:pt x="82191" y="53831"/>
                  <a:pt x="82191" y="53831"/>
                </a:cubicBezTo>
                <a:cubicBezTo>
                  <a:pt x="83835" y="54953"/>
                  <a:pt x="83835" y="54953"/>
                  <a:pt x="83835" y="54953"/>
                </a:cubicBezTo>
                <a:cubicBezTo>
                  <a:pt x="82191" y="59439"/>
                  <a:pt x="82191" y="59439"/>
                  <a:pt x="82191" y="59439"/>
                </a:cubicBezTo>
                <a:cubicBezTo>
                  <a:pt x="77260" y="60560"/>
                  <a:pt x="77260" y="60560"/>
                  <a:pt x="77260" y="60560"/>
                </a:cubicBezTo>
                <a:cubicBezTo>
                  <a:pt x="47671" y="54953"/>
                  <a:pt x="47671" y="54953"/>
                  <a:pt x="47671" y="54953"/>
                </a:cubicBezTo>
                <a:cubicBezTo>
                  <a:pt x="34520" y="54953"/>
                  <a:pt x="34520" y="54953"/>
                  <a:pt x="34520" y="54953"/>
                </a:cubicBezTo>
                <a:cubicBezTo>
                  <a:pt x="34520" y="35887"/>
                  <a:pt x="34520" y="35887"/>
                  <a:pt x="34520" y="35887"/>
                </a:cubicBezTo>
                <a:cubicBezTo>
                  <a:pt x="46027" y="34766"/>
                  <a:pt x="46027" y="34766"/>
                  <a:pt x="46027" y="34766"/>
                </a:cubicBezTo>
                <a:cubicBezTo>
                  <a:pt x="69041" y="17943"/>
                  <a:pt x="69041" y="17943"/>
                  <a:pt x="69041" y="17943"/>
                </a:cubicBezTo>
                <a:cubicBezTo>
                  <a:pt x="82191" y="23551"/>
                  <a:pt x="70684" y="30280"/>
                  <a:pt x="62465" y="33644"/>
                </a:cubicBezTo>
                <a:cubicBezTo>
                  <a:pt x="83835" y="32523"/>
                  <a:pt x="83835" y="32523"/>
                  <a:pt x="83835" y="32523"/>
                </a:cubicBezTo>
                <a:close/>
                <a:moveTo>
                  <a:pt x="24657" y="79626"/>
                </a:moveTo>
                <a:cubicBezTo>
                  <a:pt x="41095" y="79626"/>
                  <a:pt x="41095" y="79626"/>
                  <a:pt x="41095" y="79626"/>
                </a:cubicBezTo>
                <a:cubicBezTo>
                  <a:pt x="39452" y="69532"/>
                  <a:pt x="32876" y="61682"/>
                  <a:pt x="27945" y="53831"/>
                </a:cubicBezTo>
                <a:cubicBezTo>
                  <a:pt x="21369" y="45981"/>
                  <a:pt x="16438" y="38130"/>
                  <a:pt x="18082" y="32523"/>
                </a:cubicBezTo>
                <a:cubicBezTo>
                  <a:pt x="21369" y="23551"/>
                  <a:pt x="27945" y="17943"/>
                  <a:pt x="37808" y="14579"/>
                </a:cubicBezTo>
                <a:cubicBezTo>
                  <a:pt x="44383" y="12336"/>
                  <a:pt x="52602" y="11214"/>
                  <a:pt x="60821" y="12336"/>
                </a:cubicBezTo>
                <a:cubicBezTo>
                  <a:pt x="69041" y="12336"/>
                  <a:pt x="75616" y="13457"/>
                  <a:pt x="82191" y="15700"/>
                </a:cubicBezTo>
                <a:cubicBezTo>
                  <a:pt x="92054" y="19065"/>
                  <a:pt x="98630" y="24672"/>
                  <a:pt x="101917" y="32523"/>
                </a:cubicBezTo>
                <a:cubicBezTo>
                  <a:pt x="103561" y="38130"/>
                  <a:pt x="96986" y="45981"/>
                  <a:pt x="92054" y="53831"/>
                </a:cubicBezTo>
                <a:cubicBezTo>
                  <a:pt x="87123" y="61682"/>
                  <a:pt x="80547" y="69532"/>
                  <a:pt x="78904" y="79626"/>
                </a:cubicBezTo>
                <a:cubicBezTo>
                  <a:pt x="95342" y="79626"/>
                  <a:pt x="95342" y="79626"/>
                  <a:pt x="95342" y="79626"/>
                </a:cubicBezTo>
                <a:cubicBezTo>
                  <a:pt x="96986" y="71775"/>
                  <a:pt x="101917" y="65046"/>
                  <a:pt x="106849" y="58317"/>
                </a:cubicBezTo>
                <a:cubicBezTo>
                  <a:pt x="113424" y="49345"/>
                  <a:pt x="119999" y="40373"/>
                  <a:pt x="116712" y="30280"/>
                </a:cubicBezTo>
                <a:cubicBezTo>
                  <a:pt x="115068" y="19065"/>
                  <a:pt x="103561" y="10093"/>
                  <a:pt x="90410" y="5607"/>
                </a:cubicBezTo>
                <a:cubicBezTo>
                  <a:pt x="80547" y="2242"/>
                  <a:pt x="70684" y="1121"/>
                  <a:pt x="60821" y="1121"/>
                </a:cubicBezTo>
                <a:cubicBezTo>
                  <a:pt x="50958" y="0"/>
                  <a:pt x="39452" y="2242"/>
                  <a:pt x="31232" y="5607"/>
                </a:cubicBezTo>
                <a:cubicBezTo>
                  <a:pt x="16438" y="10093"/>
                  <a:pt x="6575" y="17943"/>
                  <a:pt x="3287" y="30280"/>
                </a:cubicBezTo>
                <a:cubicBezTo>
                  <a:pt x="0" y="40373"/>
                  <a:pt x="6575" y="49345"/>
                  <a:pt x="13150" y="59439"/>
                </a:cubicBezTo>
                <a:cubicBezTo>
                  <a:pt x="18082" y="65046"/>
                  <a:pt x="21369" y="71775"/>
                  <a:pt x="24657" y="79626"/>
                </a:cubicBezTo>
                <a:close/>
              </a:path>
            </a:pathLst>
          </a:custGeom>
          <a:solidFill>
            <a:schemeClr val="lt2"/>
          </a:solidFill>
          <a:ln>
            <a:noFill/>
          </a:ln>
        </p:spPr>
        <p:txBody>
          <a:bodyPr wrap="square" lIns="68575" tIns="34275" rIns="68575" bIns="342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135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38" name="Shape 138"/>
          <p:cNvGrpSpPr/>
          <p:nvPr/>
        </p:nvGrpSpPr>
        <p:grpSpPr>
          <a:xfrm>
            <a:off x="-526274" y="4382682"/>
            <a:ext cx="9986610" cy="2601317"/>
            <a:chOff x="-701698" y="4700575"/>
            <a:chExt cx="13315478" cy="3468423"/>
          </a:xfrm>
        </p:grpSpPr>
        <p:grpSp>
          <p:nvGrpSpPr>
            <p:cNvPr id="139" name="Shape 139"/>
            <p:cNvGrpSpPr/>
            <p:nvPr/>
          </p:nvGrpSpPr>
          <p:grpSpPr>
            <a:xfrm>
              <a:off x="262820" y="5221046"/>
              <a:ext cx="1965010" cy="1406738"/>
              <a:chOff x="4340492" y="2086196"/>
              <a:chExt cx="1965010" cy="1406738"/>
            </a:xfrm>
          </p:grpSpPr>
          <p:sp>
            <p:nvSpPr>
              <p:cNvPr id="140" name="Shape 140"/>
              <p:cNvSpPr/>
              <p:nvPr/>
            </p:nvSpPr>
            <p:spPr>
              <a:xfrm>
                <a:off x="4340492" y="2086196"/>
                <a:ext cx="1755509" cy="1406738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72444" y="0"/>
                    </a:moveTo>
                    <a:cubicBezTo>
                      <a:pt x="87241" y="0"/>
                      <a:pt x="99539" y="12934"/>
                      <a:pt x="102421" y="30179"/>
                    </a:cubicBezTo>
                    <a:cubicBezTo>
                      <a:pt x="103959" y="29940"/>
                      <a:pt x="105688" y="29700"/>
                      <a:pt x="107418" y="29700"/>
                    </a:cubicBezTo>
                    <a:cubicBezTo>
                      <a:pt x="111117" y="29700"/>
                      <a:pt x="114648" y="30643"/>
                      <a:pt x="117863" y="32350"/>
                    </a:cubicBezTo>
                    <a:lnTo>
                      <a:pt x="119999" y="33804"/>
                    </a:lnTo>
                    <a:lnTo>
                      <a:pt x="119999" y="93141"/>
                    </a:lnTo>
                    <a:lnTo>
                      <a:pt x="117863" y="94595"/>
                    </a:lnTo>
                    <a:cubicBezTo>
                      <a:pt x="114648" y="96302"/>
                      <a:pt x="111117" y="97245"/>
                      <a:pt x="107418" y="97245"/>
                    </a:cubicBezTo>
                    <a:cubicBezTo>
                      <a:pt x="103767" y="97245"/>
                      <a:pt x="100308" y="96287"/>
                      <a:pt x="97233" y="94610"/>
                    </a:cubicBezTo>
                    <a:cubicBezTo>
                      <a:pt x="93774" y="109221"/>
                      <a:pt x="83013" y="120000"/>
                      <a:pt x="70138" y="120000"/>
                    </a:cubicBezTo>
                    <a:cubicBezTo>
                      <a:pt x="56303" y="120000"/>
                      <a:pt x="44773" y="107544"/>
                      <a:pt x="42275" y="91257"/>
                    </a:cubicBezTo>
                    <a:cubicBezTo>
                      <a:pt x="38047" y="94850"/>
                      <a:pt x="32667" y="97245"/>
                      <a:pt x="27094" y="97245"/>
                    </a:cubicBezTo>
                    <a:cubicBezTo>
                      <a:pt x="12106" y="97245"/>
                      <a:pt x="0" y="82155"/>
                      <a:pt x="0" y="63473"/>
                    </a:cubicBezTo>
                    <a:cubicBezTo>
                      <a:pt x="0" y="44790"/>
                      <a:pt x="12106" y="29700"/>
                      <a:pt x="27094" y="29700"/>
                    </a:cubicBezTo>
                    <a:cubicBezTo>
                      <a:pt x="32667" y="29700"/>
                      <a:pt x="37663" y="31856"/>
                      <a:pt x="42083" y="35209"/>
                    </a:cubicBezTo>
                    <a:cubicBezTo>
                      <a:pt x="43044" y="15568"/>
                      <a:pt x="56303" y="0"/>
                      <a:pt x="72444" y="0"/>
                    </a:cubicBez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</p:spPr>
            <p:txBody>
              <a:bodyPr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135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Shape 141"/>
              <p:cNvSpPr/>
              <p:nvPr/>
            </p:nvSpPr>
            <p:spPr>
              <a:xfrm>
                <a:off x="6096000" y="2482480"/>
                <a:ext cx="209502" cy="695601"/>
              </a:xfrm>
              <a:custGeom>
                <a:avLst/>
                <a:gdLst/>
                <a:ahLst/>
                <a:cxnLst/>
                <a:rect l="0" t="0" r="0" b="0"/>
                <a:pathLst>
                  <a:path w="120000" h="120000" extrusionOk="0">
                    <a:moveTo>
                      <a:pt x="0" y="0"/>
                    </a:moveTo>
                    <a:lnTo>
                      <a:pt x="20384" y="3348"/>
                    </a:lnTo>
                    <a:cubicBezTo>
                      <a:pt x="80374" y="15609"/>
                      <a:pt x="120000" y="36385"/>
                      <a:pt x="120000" y="59999"/>
                    </a:cubicBezTo>
                    <a:cubicBezTo>
                      <a:pt x="120000" y="83613"/>
                      <a:pt x="80374" y="104389"/>
                      <a:pt x="20384" y="116651"/>
                    </a:cubicBezTo>
                    <a:lnTo>
                      <a:pt x="0" y="1200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</p:spPr>
            <p:txBody>
              <a:bodyPr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135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142" name="Shape 142"/>
            <p:cNvGrpSpPr/>
            <p:nvPr/>
          </p:nvGrpSpPr>
          <p:grpSpPr>
            <a:xfrm>
              <a:off x="-432287" y="4700575"/>
              <a:ext cx="13046067" cy="2920851"/>
              <a:chOff x="-427034" y="5023503"/>
              <a:chExt cx="13046067" cy="2920851"/>
            </a:xfrm>
          </p:grpSpPr>
          <p:sp>
            <p:nvSpPr>
              <p:cNvPr id="143" name="Shape 143"/>
              <p:cNvSpPr/>
              <p:nvPr/>
            </p:nvSpPr>
            <p:spPr>
              <a:xfrm>
                <a:off x="-427034" y="5556721"/>
                <a:ext cx="1445613" cy="1445614"/>
              </a:xfrm>
              <a:prstGeom prst="ellipse">
                <a:avLst/>
              </a:prstGeom>
              <a:solidFill>
                <a:schemeClr val="accent1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44" name="Shape 144"/>
              <p:cNvSpPr/>
              <p:nvPr/>
            </p:nvSpPr>
            <p:spPr>
              <a:xfrm>
                <a:off x="669025" y="6214357"/>
                <a:ext cx="1084210" cy="1084210"/>
              </a:xfrm>
              <a:prstGeom prst="ellipse">
                <a:avLst/>
              </a:prstGeom>
              <a:solidFill>
                <a:schemeClr val="accent1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45" name="Shape 145"/>
              <p:cNvSpPr/>
              <p:nvPr/>
            </p:nvSpPr>
            <p:spPr>
              <a:xfrm>
                <a:off x="1421455" y="5858878"/>
                <a:ext cx="1504860" cy="1504860"/>
              </a:xfrm>
              <a:prstGeom prst="ellipse">
                <a:avLst/>
              </a:prstGeom>
              <a:solidFill>
                <a:schemeClr val="accent1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46" name="Shape 146"/>
              <p:cNvSpPr/>
              <p:nvPr/>
            </p:nvSpPr>
            <p:spPr>
              <a:xfrm>
                <a:off x="2357549" y="6374323"/>
                <a:ext cx="1504860" cy="1504860"/>
              </a:xfrm>
              <a:prstGeom prst="ellipse">
                <a:avLst/>
              </a:prstGeom>
              <a:solidFill>
                <a:schemeClr val="accent1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47" name="Shape 147"/>
              <p:cNvSpPr/>
              <p:nvPr/>
            </p:nvSpPr>
            <p:spPr>
              <a:xfrm>
                <a:off x="5456138" y="6439494"/>
                <a:ext cx="1504860" cy="1504860"/>
              </a:xfrm>
              <a:prstGeom prst="ellipse">
                <a:avLst/>
              </a:prstGeom>
              <a:solidFill>
                <a:schemeClr val="accent1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48" name="Shape 148"/>
              <p:cNvSpPr/>
              <p:nvPr/>
            </p:nvSpPr>
            <p:spPr>
              <a:xfrm>
                <a:off x="6629217" y="6006994"/>
                <a:ext cx="1421915" cy="1421915"/>
              </a:xfrm>
              <a:prstGeom prst="ellipse">
                <a:avLst/>
              </a:prstGeom>
              <a:solidFill>
                <a:schemeClr val="accent1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49" name="Shape 149"/>
              <p:cNvSpPr/>
              <p:nvPr/>
            </p:nvSpPr>
            <p:spPr>
              <a:xfrm>
                <a:off x="7500140" y="6332850"/>
                <a:ext cx="1421915" cy="1421915"/>
              </a:xfrm>
              <a:prstGeom prst="ellipse">
                <a:avLst/>
              </a:prstGeom>
              <a:solidFill>
                <a:schemeClr val="accent1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50" name="Shape 150"/>
              <p:cNvSpPr/>
              <p:nvPr/>
            </p:nvSpPr>
            <p:spPr>
              <a:xfrm>
                <a:off x="8673220" y="5639666"/>
                <a:ext cx="1878112" cy="1878113"/>
              </a:xfrm>
              <a:prstGeom prst="ellipse">
                <a:avLst/>
              </a:prstGeom>
              <a:solidFill>
                <a:schemeClr val="accent1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sp>
            <p:nvSpPr>
              <p:cNvPr id="151" name="Shape 151"/>
              <p:cNvSpPr/>
              <p:nvPr/>
            </p:nvSpPr>
            <p:spPr>
              <a:xfrm>
                <a:off x="10095134" y="5023503"/>
                <a:ext cx="2523899" cy="2523900"/>
              </a:xfrm>
              <a:prstGeom prst="ellipse">
                <a:avLst/>
              </a:prstGeom>
              <a:solidFill>
                <a:schemeClr val="accent1"/>
              </a:solidFill>
              <a:ln w="25400" cap="flat" cmpd="sng">
                <a:solidFill>
                  <a:srgbClr val="BFBFBF">
                    <a:alpha val="0"/>
                  </a:srgbClr>
                </a:solidFill>
                <a:prstDash val="solid"/>
                <a:miter lim="8000"/>
                <a:headEnd type="none" w="med" len="med"/>
                <a:tailEnd type="none" w="med" len="med"/>
              </a:ln>
            </p:spPr>
            <p:txBody>
              <a:bodyPr wrap="square" lIns="0" tIns="0" rIns="0" bIns="0" anchor="t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4200" b="0" i="0" u="none" strike="noStrike" cap="none">
                  <a:solidFill>
                    <a:srgbClr val="000000"/>
                  </a:solidFill>
                  <a:latin typeface="Gill Sans"/>
                  <a:ea typeface="Gill Sans"/>
                  <a:cs typeface="Gill Sans"/>
                  <a:sym typeface="Gill Sans"/>
                </a:endParaRPr>
              </a:p>
            </p:txBody>
          </p:sp>
          <p:grpSp>
            <p:nvGrpSpPr>
              <p:cNvPr id="152" name="Shape 152"/>
              <p:cNvGrpSpPr/>
              <p:nvPr/>
            </p:nvGrpSpPr>
            <p:grpSpPr>
              <a:xfrm>
                <a:off x="3257648" y="5956444"/>
                <a:ext cx="2396152" cy="1318299"/>
                <a:chOff x="826764" y="2416951"/>
                <a:chExt cx="2396152" cy="1318299"/>
              </a:xfrm>
            </p:grpSpPr>
            <p:sp>
              <p:nvSpPr>
                <p:cNvPr id="153" name="Shape 153"/>
                <p:cNvSpPr/>
                <p:nvPr/>
              </p:nvSpPr>
              <p:spPr>
                <a:xfrm>
                  <a:off x="826764" y="2416951"/>
                  <a:ext cx="1205236" cy="1318299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0000" h="120000" extrusionOk="0">
                      <a:moveTo>
                        <a:pt x="113833" y="0"/>
                      </a:moveTo>
                      <a:lnTo>
                        <a:pt x="120000" y="484"/>
                      </a:lnTo>
                      <a:lnTo>
                        <a:pt x="120000" y="119552"/>
                      </a:lnTo>
                      <a:lnTo>
                        <a:pt x="113833" y="119999"/>
                      </a:lnTo>
                      <a:cubicBezTo>
                        <a:pt x="100687" y="119999"/>
                        <a:pt x="88381" y="116417"/>
                        <a:pt x="78312" y="110277"/>
                      </a:cubicBezTo>
                      <a:cubicBezTo>
                        <a:pt x="69922" y="116417"/>
                        <a:pt x="59573" y="119999"/>
                        <a:pt x="48106" y="119999"/>
                      </a:cubicBezTo>
                      <a:cubicBezTo>
                        <a:pt x="21536" y="119999"/>
                        <a:pt x="0" y="100298"/>
                        <a:pt x="0" y="75735"/>
                      </a:cubicBezTo>
                      <a:cubicBezTo>
                        <a:pt x="0" y="51428"/>
                        <a:pt x="21536" y="31727"/>
                        <a:pt x="48106" y="31727"/>
                      </a:cubicBezTo>
                      <a:cubicBezTo>
                        <a:pt x="50623" y="31727"/>
                        <a:pt x="53140" y="31982"/>
                        <a:pt x="55658" y="32238"/>
                      </a:cubicBezTo>
                      <a:cubicBezTo>
                        <a:pt x="66565" y="13049"/>
                        <a:pt x="88381" y="0"/>
                        <a:pt x="113833" y="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spcBef>
                      <a:spcPts val="0"/>
                    </a:spcBef>
                    <a:buNone/>
                  </a:pPr>
                  <a:endParaRPr sz="1350" b="0" i="0" u="none" strike="noStrike" cap="none">
                    <a:solidFill>
                      <a:schemeClr val="lt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54" name="Shape 154"/>
                <p:cNvSpPr/>
                <p:nvPr/>
              </p:nvSpPr>
              <p:spPr>
                <a:xfrm>
                  <a:off x="2032000" y="2422275"/>
                  <a:ext cx="1190916" cy="1312974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0000" h="120000" extrusionOk="0">
                      <a:moveTo>
                        <a:pt x="0" y="0"/>
                      </a:moveTo>
                      <a:lnTo>
                        <a:pt x="5181" y="403"/>
                      </a:lnTo>
                      <a:cubicBezTo>
                        <a:pt x="31174" y="4502"/>
                        <a:pt x="52103" y="22345"/>
                        <a:pt x="58294" y="45498"/>
                      </a:cubicBezTo>
                      <a:cubicBezTo>
                        <a:pt x="59143" y="45498"/>
                        <a:pt x="59993" y="45241"/>
                        <a:pt x="61125" y="45241"/>
                      </a:cubicBezTo>
                      <a:cubicBezTo>
                        <a:pt x="69050" y="45241"/>
                        <a:pt x="76410" y="47296"/>
                        <a:pt x="82920" y="51150"/>
                      </a:cubicBezTo>
                      <a:cubicBezTo>
                        <a:pt x="86316" y="49095"/>
                        <a:pt x="90562" y="48067"/>
                        <a:pt x="94808" y="48067"/>
                      </a:cubicBezTo>
                      <a:cubicBezTo>
                        <a:pt x="108677" y="48067"/>
                        <a:pt x="120000" y="58343"/>
                        <a:pt x="120000" y="70675"/>
                      </a:cubicBezTo>
                      <a:cubicBezTo>
                        <a:pt x="120000" y="81464"/>
                        <a:pt x="111508" y="90456"/>
                        <a:pt x="100469" y="92768"/>
                      </a:cubicBezTo>
                      <a:cubicBezTo>
                        <a:pt x="95657" y="108439"/>
                        <a:pt x="79806" y="120000"/>
                        <a:pt x="61125" y="120000"/>
                      </a:cubicBezTo>
                      <a:cubicBezTo>
                        <a:pt x="49520" y="120000"/>
                        <a:pt x="39330" y="115889"/>
                        <a:pt x="31971" y="108953"/>
                      </a:cubicBezTo>
                      <a:cubicBezTo>
                        <a:pt x="23904" y="114155"/>
                        <a:pt x="14404" y="117768"/>
                        <a:pt x="4187" y="119249"/>
                      </a:cubicBezTo>
                      <a:lnTo>
                        <a:pt x="0" y="11955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spcBef>
                      <a:spcPts val="0"/>
                    </a:spcBef>
                    <a:buNone/>
                  </a:pPr>
                  <a:endParaRPr sz="1350" b="0" i="0" u="none" strike="noStrike" cap="none">
                    <a:solidFill>
                      <a:schemeClr val="lt1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155" name="Shape 155"/>
            <p:cNvSpPr/>
            <p:nvPr/>
          </p:nvSpPr>
          <p:spPr>
            <a:xfrm>
              <a:off x="205713" y="6110851"/>
              <a:ext cx="1749191" cy="1590175"/>
            </a:xfrm>
            <a:prstGeom prst="ellipse">
              <a:avLst/>
            </a:prstGeom>
            <a:solidFill>
              <a:schemeClr val="accent1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56" name="Shape 156"/>
            <p:cNvSpPr/>
            <p:nvPr/>
          </p:nvSpPr>
          <p:spPr>
            <a:xfrm>
              <a:off x="3728839" y="6563813"/>
              <a:ext cx="1445613" cy="1445614"/>
            </a:xfrm>
            <a:prstGeom prst="ellipse">
              <a:avLst/>
            </a:prstGeom>
            <a:solidFill>
              <a:schemeClr val="accent1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57" name="Shape 157"/>
            <p:cNvSpPr/>
            <p:nvPr/>
          </p:nvSpPr>
          <p:spPr>
            <a:xfrm>
              <a:off x="4729050" y="6575760"/>
              <a:ext cx="1445613" cy="1445614"/>
            </a:xfrm>
            <a:prstGeom prst="ellipse">
              <a:avLst/>
            </a:prstGeom>
            <a:solidFill>
              <a:schemeClr val="accent1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58" name="Shape 158"/>
            <p:cNvSpPr/>
            <p:nvPr/>
          </p:nvSpPr>
          <p:spPr>
            <a:xfrm>
              <a:off x="6420242" y="6723384"/>
              <a:ext cx="1445613" cy="1445614"/>
            </a:xfrm>
            <a:prstGeom prst="ellipse">
              <a:avLst/>
            </a:prstGeom>
            <a:solidFill>
              <a:schemeClr val="accent1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59" name="Shape 159"/>
            <p:cNvSpPr/>
            <p:nvPr/>
          </p:nvSpPr>
          <p:spPr>
            <a:xfrm>
              <a:off x="8228871" y="6602228"/>
              <a:ext cx="1445613" cy="1445614"/>
            </a:xfrm>
            <a:prstGeom prst="ellipse">
              <a:avLst/>
            </a:prstGeom>
            <a:solidFill>
              <a:schemeClr val="accent1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60" name="Shape 160"/>
            <p:cNvSpPr/>
            <p:nvPr/>
          </p:nvSpPr>
          <p:spPr>
            <a:xfrm>
              <a:off x="9674484" y="6620066"/>
              <a:ext cx="1445613" cy="1445614"/>
            </a:xfrm>
            <a:prstGeom prst="ellipse">
              <a:avLst/>
            </a:prstGeom>
            <a:solidFill>
              <a:schemeClr val="accent1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161" name="Shape 161"/>
            <p:cNvSpPr/>
            <p:nvPr/>
          </p:nvSpPr>
          <p:spPr>
            <a:xfrm>
              <a:off x="-701698" y="6180551"/>
              <a:ext cx="1749191" cy="1590175"/>
            </a:xfrm>
            <a:prstGeom prst="ellipse">
              <a:avLst/>
            </a:prstGeom>
            <a:solidFill>
              <a:schemeClr val="accent1"/>
            </a:solidFill>
            <a:ln w="25400" cap="flat" cmpd="sng">
              <a:solidFill>
                <a:srgbClr val="BFBFBF">
                  <a:alpha val="0"/>
                </a:srgbClr>
              </a:solidFill>
              <a:prstDash val="solid"/>
              <a:miter lim="8000"/>
              <a:headEnd type="none" w="med" len="med"/>
              <a:tailEnd type="none" w="med" len="med"/>
            </a:ln>
          </p:spPr>
          <p:txBody>
            <a:bodyPr wrap="square" lIns="0" tIns="0" rIns="0" bIns="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sz="4200" b="0" i="0" u="none" strike="noStrike" cap="none">
                <a:solidFill>
                  <a:srgbClr val="000000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709531" y="5400233"/>
            <a:ext cx="33265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1600" b="1" dirty="0"/>
              <a:t>Выполнил:</a:t>
            </a:r>
            <a:r>
              <a:rPr lang="ru-RU" sz="1600" dirty="0"/>
              <a:t> студент гр. ИСТ-114</a:t>
            </a:r>
          </a:p>
          <a:p>
            <a:pPr algn="r"/>
            <a:r>
              <a:rPr lang="ru-RU" sz="1600" dirty="0"/>
              <a:t>                    </a:t>
            </a:r>
            <a:r>
              <a:rPr lang="ru-RU" sz="1600" dirty="0" smtClean="0"/>
              <a:t> </a:t>
            </a:r>
            <a:r>
              <a:rPr lang="ru-RU" sz="1600" dirty="0" err="1"/>
              <a:t>Гарькин</a:t>
            </a:r>
            <a:r>
              <a:rPr lang="ru-RU" sz="1600" dirty="0"/>
              <a:t> К.А</a:t>
            </a:r>
            <a:r>
              <a:rPr lang="ru-RU" sz="1600" dirty="0" smtClean="0"/>
              <a:t>.</a:t>
            </a:r>
          </a:p>
          <a:p>
            <a:pPr algn="r"/>
            <a:r>
              <a:rPr lang="ru-RU" sz="1600" b="1" dirty="0" smtClean="0"/>
              <a:t> </a:t>
            </a:r>
            <a:r>
              <a:rPr lang="ru-RU" sz="1600" b="1" dirty="0"/>
              <a:t>Принял</a:t>
            </a:r>
            <a:r>
              <a:rPr lang="ru-RU" sz="1600" dirty="0"/>
              <a:t>: к.т.н. </a:t>
            </a:r>
            <a:r>
              <a:rPr lang="ru-RU" sz="1600" dirty="0" err="1"/>
              <a:t>Салех</a:t>
            </a:r>
            <a:r>
              <a:rPr lang="ru-RU" sz="1600" dirty="0"/>
              <a:t> Х.М.</a:t>
            </a:r>
            <a:endParaRPr lang="ru-RU" sz="1600" dirty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-6837" y="106877"/>
            <a:ext cx="915083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Федеральное </a:t>
            </a:r>
            <a:r>
              <a:rPr lang="ru-RU" b="1" dirty="0"/>
              <a:t>государственное бюджетное образовательное учреждение высшего образования</a:t>
            </a:r>
          </a:p>
          <a:p>
            <a:pPr algn="ctr"/>
            <a:r>
              <a:rPr lang="ru-RU" b="1" dirty="0"/>
              <a:t>«Владимирский государственный университет</a:t>
            </a:r>
          </a:p>
          <a:p>
            <a:pPr algn="ctr"/>
            <a:r>
              <a:rPr lang="ru-RU" b="1" dirty="0"/>
              <a:t>имени Александра Григорьевича и Николая Григорьевича Столетовых» 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822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38127"/>
            <a:ext cx="8568952" cy="739774"/>
          </a:xfrm>
        </p:spPr>
        <p:txBody>
          <a:bodyPr/>
          <a:lstStyle/>
          <a:p>
            <a:r>
              <a:rPr lang="ru-RU" dirty="0" smtClean="0"/>
              <a:t>Пользовательский интерфейс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 smtClean="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10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55576" y="6290622"/>
            <a:ext cx="33123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Просмотр отдельного подарка и добавление его в «Избранное»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596802" y="5373216"/>
            <a:ext cx="13580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dirty="0" smtClean="0"/>
              <a:t>Избранное</a:t>
            </a:r>
            <a:endParaRPr lang="ru-RU" sz="1800" dirty="0"/>
          </a:p>
        </p:txBody>
      </p:sp>
      <p:pic>
        <p:nvPicPr>
          <p:cNvPr id="8" name="Рисунок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4" r="1904" b="1430"/>
          <a:stretch>
            <a:fillRect/>
          </a:stretch>
        </p:blipFill>
        <p:spPr bwMode="auto">
          <a:xfrm>
            <a:off x="755576" y="1412777"/>
            <a:ext cx="3168352" cy="4867768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40"/>
          <a:stretch>
            <a:fillRect/>
          </a:stretch>
        </p:blipFill>
        <p:spPr bwMode="auto">
          <a:xfrm>
            <a:off x="4427984" y="2132856"/>
            <a:ext cx="3695700" cy="2971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5413867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38127"/>
            <a:ext cx="8568952" cy="739774"/>
          </a:xfrm>
        </p:spPr>
        <p:txBody>
          <a:bodyPr/>
          <a:lstStyle/>
          <a:p>
            <a:r>
              <a:rPr lang="ru-RU" dirty="0" smtClean="0"/>
              <a:t>Пользовательский интерфейс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 smtClean="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11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03548" y="6290622"/>
            <a:ext cx="33123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800" dirty="0" smtClean="0"/>
              <a:t>Расширенный поиск</a:t>
            </a:r>
            <a:endParaRPr lang="ru-RU" sz="1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767577" y="6255774"/>
            <a:ext cx="32239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dirty="0" smtClean="0"/>
              <a:t>Добавление нового подарка</a:t>
            </a:r>
            <a:endParaRPr lang="ru-RU" sz="1800" dirty="0"/>
          </a:p>
        </p:txBody>
      </p:sp>
      <p:pic>
        <p:nvPicPr>
          <p:cNvPr id="10" name="Рисунок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43" t="4671" b="19728"/>
          <a:stretch>
            <a:fillRect/>
          </a:stretch>
        </p:blipFill>
        <p:spPr bwMode="auto">
          <a:xfrm>
            <a:off x="395536" y="1514474"/>
            <a:ext cx="3528392" cy="4506813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Рисунок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6" t="774" r="1421" b="5263"/>
          <a:stretch>
            <a:fillRect/>
          </a:stretch>
        </p:blipFill>
        <p:spPr bwMode="auto">
          <a:xfrm>
            <a:off x="4767577" y="1562842"/>
            <a:ext cx="2984500" cy="44100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66821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" name="Shape 1655"/>
          <p:cNvSpPr txBox="1">
            <a:spLocks noGrp="1"/>
          </p:cNvSpPr>
          <p:nvPr>
            <p:ph type="title"/>
          </p:nvPr>
        </p:nvSpPr>
        <p:spPr>
          <a:xfrm>
            <a:off x="628650" y="238127"/>
            <a:ext cx="7886700" cy="739774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Lato"/>
              <a:buNone/>
            </a:pPr>
            <a:r>
              <a:rPr lang="ru-RU" sz="4400" b="0" i="0" u="none" strike="noStrike" cap="none" dirty="0" smtClean="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Выводы</a:t>
            </a:r>
            <a:endParaRPr lang="en-US" sz="4400" b="0" i="0" u="none" strike="noStrike" cap="none" dirty="0">
              <a:solidFill>
                <a:schemeClr val="dk1"/>
              </a:solidFill>
              <a:latin typeface="Lato"/>
              <a:ea typeface="Lato"/>
              <a:cs typeface="Lato"/>
              <a:sym typeface="Lato"/>
            </a:endParaRPr>
          </a:p>
        </p:txBody>
      </p:sp>
      <p:sp>
        <p:nvSpPr>
          <p:cNvPr id="1657" name="Shape 1657"/>
          <p:cNvSpPr txBox="1">
            <a:spLocks noGrp="1"/>
          </p:cNvSpPr>
          <p:nvPr>
            <p:ph type="sldNum" idx="12"/>
          </p:nvPr>
        </p:nvSpPr>
        <p:spPr>
          <a:xfrm>
            <a:off x="8380637" y="6356350"/>
            <a:ext cx="64444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12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58" name="Shape 1658"/>
          <p:cNvSpPr/>
          <p:nvPr/>
        </p:nvSpPr>
        <p:spPr>
          <a:xfrm>
            <a:off x="5540577" y="2348009"/>
            <a:ext cx="842903" cy="360947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32582" y="5999"/>
                </a:lnTo>
                <a:lnTo>
                  <a:pt x="119999" y="0"/>
                </a:lnTo>
              </a:path>
            </a:pathLst>
          </a:custGeom>
          <a:noFill/>
          <a:ln w="25400" cap="flat" cmpd="sng">
            <a:solidFill>
              <a:srgbClr val="A5A5A5"/>
            </a:solidFill>
            <a:prstDash val="dot"/>
            <a:round/>
            <a:headEnd type="oval" w="med" len="med"/>
            <a:tailEnd type="triangle" w="lg" len="lg"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35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59" name="Shape 1659"/>
          <p:cNvSpPr/>
          <p:nvPr/>
        </p:nvSpPr>
        <p:spPr>
          <a:xfrm rot="10800000" flipH="1">
            <a:off x="5331262" y="4313128"/>
            <a:ext cx="1833026" cy="360947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32582" y="5999"/>
                </a:lnTo>
                <a:lnTo>
                  <a:pt x="119999" y="0"/>
                </a:lnTo>
              </a:path>
            </a:pathLst>
          </a:custGeom>
          <a:noFill/>
          <a:ln w="25400" cap="flat" cmpd="sng">
            <a:solidFill>
              <a:srgbClr val="A5A5A5"/>
            </a:solidFill>
            <a:prstDash val="dot"/>
            <a:round/>
            <a:headEnd type="oval" w="med" len="med"/>
            <a:tailEnd type="triangle" w="lg" len="lg"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35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660" name="Shape 1660"/>
          <p:cNvCxnSpPr/>
          <p:nvPr/>
        </p:nvCxnSpPr>
        <p:spPr>
          <a:xfrm rot="10800000">
            <a:off x="2163719" y="4659336"/>
            <a:ext cx="854616" cy="0"/>
          </a:xfrm>
          <a:prstGeom prst="straightConnector1">
            <a:avLst/>
          </a:prstGeom>
          <a:noFill/>
          <a:ln w="25400" cap="flat" cmpd="sng">
            <a:solidFill>
              <a:srgbClr val="A5A5A5"/>
            </a:solidFill>
            <a:prstDash val="dot"/>
            <a:round/>
            <a:headEnd type="oval" w="med" len="med"/>
            <a:tailEnd type="triangle" w="lg" len="lg"/>
          </a:ln>
        </p:spPr>
      </p:cxnSp>
      <p:sp>
        <p:nvSpPr>
          <p:cNvPr id="1661" name="Shape 1661"/>
          <p:cNvSpPr/>
          <p:nvPr/>
        </p:nvSpPr>
        <p:spPr>
          <a:xfrm flipH="1">
            <a:off x="2421175" y="2794046"/>
            <a:ext cx="1194321" cy="124905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32582" y="5999"/>
                </a:lnTo>
                <a:lnTo>
                  <a:pt x="119999" y="0"/>
                </a:lnTo>
              </a:path>
            </a:pathLst>
          </a:custGeom>
          <a:noFill/>
          <a:ln w="25400" cap="flat" cmpd="sng">
            <a:solidFill>
              <a:srgbClr val="A5A5A5"/>
            </a:solidFill>
            <a:prstDash val="dot"/>
            <a:round/>
            <a:headEnd type="oval" w="med" len="med"/>
            <a:tailEnd type="triangle" w="lg" len="lg"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35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662" name="Shape 1662"/>
          <p:cNvGrpSpPr/>
          <p:nvPr/>
        </p:nvGrpSpPr>
        <p:grpSpPr>
          <a:xfrm>
            <a:off x="1957036" y="2026478"/>
            <a:ext cx="4426443" cy="3659377"/>
            <a:chOff x="2569139" y="1319576"/>
            <a:chExt cx="5901923" cy="4879169"/>
          </a:xfrm>
        </p:grpSpPr>
        <p:grpSp>
          <p:nvGrpSpPr>
            <p:cNvPr id="1663" name="Shape 1663"/>
            <p:cNvGrpSpPr/>
            <p:nvPr/>
          </p:nvGrpSpPr>
          <p:grpSpPr>
            <a:xfrm>
              <a:off x="2569139" y="1319576"/>
              <a:ext cx="5901923" cy="4879169"/>
              <a:chOff x="1207237" y="1171596"/>
              <a:chExt cx="6615667" cy="5469228"/>
            </a:xfrm>
          </p:grpSpPr>
          <p:grpSp>
            <p:nvGrpSpPr>
              <p:cNvPr id="1664" name="Shape 1664"/>
              <p:cNvGrpSpPr/>
              <p:nvPr/>
            </p:nvGrpSpPr>
            <p:grpSpPr>
              <a:xfrm>
                <a:off x="3530524" y="1171596"/>
                <a:ext cx="4292380" cy="4249460"/>
                <a:chOff x="3211136" y="1399082"/>
                <a:chExt cx="4292380" cy="4249460"/>
              </a:xfrm>
            </p:grpSpPr>
            <p:sp>
              <p:nvSpPr>
                <p:cNvPr id="1665" name="Shape 1665"/>
                <p:cNvSpPr/>
                <p:nvPr/>
              </p:nvSpPr>
              <p:spPr>
                <a:xfrm rot="1804572" flipH="1">
                  <a:off x="3653729" y="2072310"/>
                  <a:ext cx="3407195" cy="2681687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0000" h="120000" extrusionOk="0">
                      <a:moveTo>
                        <a:pt x="62197" y="0"/>
                      </a:moveTo>
                      <a:cubicBezTo>
                        <a:pt x="88468" y="0"/>
                        <a:pt x="110934" y="20693"/>
                        <a:pt x="120000" y="49976"/>
                      </a:cubicBezTo>
                      <a:cubicBezTo>
                        <a:pt x="109148" y="27144"/>
                        <a:pt x="89418" y="11928"/>
                        <a:pt x="66891" y="11928"/>
                      </a:cubicBezTo>
                      <a:cubicBezTo>
                        <a:pt x="32540" y="11928"/>
                        <a:pt x="4694" y="47308"/>
                        <a:pt x="4694" y="90952"/>
                      </a:cubicBezTo>
                      <a:cubicBezTo>
                        <a:pt x="4694" y="101218"/>
                        <a:pt x="6234" y="111026"/>
                        <a:pt x="9088" y="120000"/>
                      </a:cubicBezTo>
                      <a:cubicBezTo>
                        <a:pt x="3299" y="108089"/>
                        <a:pt x="0" y="94046"/>
                        <a:pt x="0" y="79024"/>
                      </a:cubicBezTo>
                      <a:cubicBezTo>
                        <a:pt x="0" y="35380"/>
                        <a:pt x="27846" y="0"/>
                        <a:pt x="62197" y="0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ffectLst>
                  <a:outerShdw sx="1000" sy="1000" algn="ctr">
                    <a:srgbClr val="000000"/>
                  </a:outerShdw>
                </a:effectLst>
              </p:spPr>
              <p:txBody>
                <a:bodyPr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spcBef>
                      <a:spcPts val="0"/>
                    </a:spcBef>
                    <a:buNone/>
                  </a:pPr>
                  <a:endParaRPr sz="1350">
                    <a:solidFill>
                      <a:srgbClr val="FFFFF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666" name="Shape 1666"/>
                <p:cNvSpPr/>
                <p:nvPr/>
              </p:nvSpPr>
              <p:spPr>
                <a:xfrm rot="2651175" flipH="1">
                  <a:off x="3706262" y="2819731"/>
                  <a:ext cx="2761909" cy="2173804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0000" h="120000" extrusionOk="0">
                      <a:moveTo>
                        <a:pt x="62197" y="0"/>
                      </a:moveTo>
                      <a:cubicBezTo>
                        <a:pt x="88468" y="0"/>
                        <a:pt x="110934" y="20693"/>
                        <a:pt x="120000" y="49976"/>
                      </a:cubicBezTo>
                      <a:cubicBezTo>
                        <a:pt x="109148" y="27144"/>
                        <a:pt x="89418" y="11928"/>
                        <a:pt x="66891" y="11928"/>
                      </a:cubicBezTo>
                      <a:cubicBezTo>
                        <a:pt x="32540" y="11928"/>
                        <a:pt x="4694" y="47308"/>
                        <a:pt x="4694" y="90952"/>
                      </a:cubicBezTo>
                      <a:cubicBezTo>
                        <a:pt x="4694" y="101218"/>
                        <a:pt x="6234" y="111026"/>
                        <a:pt x="9088" y="120000"/>
                      </a:cubicBezTo>
                      <a:cubicBezTo>
                        <a:pt x="3299" y="108089"/>
                        <a:pt x="0" y="94046"/>
                        <a:pt x="0" y="79024"/>
                      </a:cubicBezTo>
                      <a:cubicBezTo>
                        <a:pt x="0" y="35380"/>
                        <a:pt x="27846" y="0"/>
                        <a:pt x="62197" y="0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noFill/>
                </a:ln>
                <a:effectLst>
                  <a:outerShdw sx="1000" sy="1000" algn="ctr">
                    <a:srgbClr val="000000"/>
                  </a:outerShdw>
                </a:effectLst>
              </p:spPr>
              <p:txBody>
                <a:bodyPr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spcBef>
                      <a:spcPts val="0"/>
                    </a:spcBef>
                    <a:buNone/>
                  </a:pPr>
                  <a:endParaRPr sz="1350">
                    <a:solidFill>
                      <a:srgbClr val="FFFFF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1667" name="Shape 1667"/>
              <p:cNvSpPr/>
              <p:nvPr/>
            </p:nvSpPr>
            <p:spPr>
              <a:xfrm rot="16200000">
                <a:off x="3374725" y="2854431"/>
                <a:ext cx="2397100" cy="2397101"/>
              </a:xfrm>
              <a:prstGeom prst="ellipse">
                <a:avLst/>
              </a:prstGeom>
              <a:gradFill>
                <a:gsLst>
                  <a:gs pos="0">
                    <a:srgbClr val="0F7895"/>
                  </a:gs>
                  <a:gs pos="100000">
                    <a:schemeClr val="accent1"/>
                  </a:gs>
                </a:gsLst>
                <a:lin ang="2700000" scaled="0"/>
              </a:gradFill>
              <a:ln>
                <a:noFill/>
              </a:ln>
              <a:effectLst>
                <a:outerShdw sx="1000" sy="1000" algn="ctr">
                  <a:srgbClr val="000000"/>
                </a:outerShdw>
              </a:effectLst>
            </p:spPr>
            <p:txBody>
              <a:bodyPr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buNone/>
                </a:pPr>
                <a:endParaRPr sz="1350">
                  <a:solidFill>
                    <a:srgbClr val="FFFFFF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68" name="Shape 1668"/>
              <p:cNvGrpSpPr/>
              <p:nvPr/>
            </p:nvGrpSpPr>
            <p:grpSpPr>
              <a:xfrm rot="-3280056" flipH="1">
                <a:off x="1185778" y="2369903"/>
                <a:ext cx="4292380" cy="4249461"/>
                <a:chOff x="-2" y="2276872"/>
                <a:chExt cx="4292380" cy="4249461"/>
              </a:xfrm>
            </p:grpSpPr>
            <p:sp>
              <p:nvSpPr>
                <p:cNvPr id="1669" name="Shape 1669"/>
                <p:cNvSpPr/>
                <p:nvPr/>
              </p:nvSpPr>
              <p:spPr>
                <a:xfrm rot="1804572" flipH="1">
                  <a:off x="442591" y="2950100"/>
                  <a:ext cx="3407195" cy="2681687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0000" h="120000" extrusionOk="0">
                      <a:moveTo>
                        <a:pt x="62197" y="0"/>
                      </a:moveTo>
                      <a:cubicBezTo>
                        <a:pt x="88468" y="0"/>
                        <a:pt x="110934" y="20693"/>
                        <a:pt x="120000" y="49976"/>
                      </a:cubicBezTo>
                      <a:cubicBezTo>
                        <a:pt x="109148" y="27144"/>
                        <a:pt x="89418" y="11928"/>
                        <a:pt x="66891" y="11928"/>
                      </a:cubicBezTo>
                      <a:cubicBezTo>
                        <a:pt x="32540" y="11928"/>
                        <a:pt x="4694" y="47308"/>
                        <a:pt x="4694" y="90952"/>
                      </a:cubicBezTo>
                      <a:cubicBezTo>
                        <a:pt x="4694" y="101218"/>
                        <a:pt x="6234" y="111026"/>
                        <a:pt x="9088" y="120000"/>
                      </a:cubicBezTo>
                      <a:cubicBezTo>
                        <a:pt x="3299" y="108089"/>
                        <a:pt x="0" y="94046"/>
                        <a:pt x="0" y="79024"/>
                      </a:cubicBezTo>
                      <a:cubicBezTo>
                        <a:pt x="0" y="35380"/>
                        <a:pt x="27846" y="0"/>
                        <a:pt x="62197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  <a:effectLst>
                  <a:outerShdw blurRad="184150" dist="241300" dir="11520000" sx="110000" sy="110000" algn="ctr">
                    <a:srgbClr val="000000">
                      <a:alpha val="53725"/>
                    </a:srgbClr>
                  </a:outerShdw>
                </a:effectLst>
              </p:spPr>
              <p:txBody>
                <a:bodyPr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spcBef>
                      <a:spcPts val="0"/>
                    </a:spcBef>
                    <a:buNone/>
                  </a:pPr>
                  <a:endParaRPr sz="1350">
                    <a:solidFill>
                      <a:srgbClr val="FFFFF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1670" name="Shape 1670"/>
                <p:cNvSpPr/>
                <p:nvPr/>
              </p:nvSpPr>
              <p:spPr>
                <a:xfrm rot="2651175" flipH="1">
                  <a:off x="495124" y="3697522"/>
                  <a:ext cx="2761909" cy="2173804"/>
                </a:xfrm>
                <a:custGeom>
                  <a:avLst/>
                  <a:gdLst/>
                  <a:ahLst/>
                  <a:cxnLst/>
                  <a:rect l="0" t="0" r="0" b="0"/>
                  <a:pathLst>
                    <a:path w="120000" h="120000" extrusionOk="0">
                      <a:moveTo>
                        <a:pt x="62197" y="0"/>
                      </a:moveTo>
                      <a:cubicBezTo>
                        <a:pt x="88468" y="0"/>
                        <a:pt x="110934" y="20693"/>
                        <a:pt x="120000" y="49976"/>
                      </a:cubicBezTo>
                      <a:cubicBezTo>
                        <a:pt x="109148" y="27144"/>
                        <a:pt x="89418" y="11928"/>
                        <a:pt x="66891" y="11928"/>
                      </a:cubicBezTo>
                      <a:cubicBezTo>
                        <a:pt x="32540" y="11928"/>
                        <a:pt x="4694" y="47308"/>
                        <a:pt x="4694" y="90952"/>
                      </a:cubicBezTo>
                      <a:cubicBezTo>
                        <a:pt x="4694" y="101218"/>
                        <a:pt x="6234" y="111026"/>
                        <a:pt x="9088" y="120000"/>
                      </a:cubicBezTo>
                      <a:cubicBezTo>
                        <a:pt x="3299" y="108089"/>
                        <a:pt x="0" y="94046"/>
                        <a:pt x="0" y="79024"/>
                      </a:cubicBezTo>
                      <a:cubicBezTo>
                        <a:pt x="0" y="35380"/>
                        <a:pt x="27846" y="0"/>
                        <a:pt x="62197" y="0"/>
                      </a:cubicBezTo>
                      <a:close/>
                    </a:path>
                  </a:pathLst>
                </a:custGeom>
                <a:solidFill>
                  <a:schemeClr val="accent4"/>
                </a:solidFill>
                <a:ln>
                  <a:noFill/>
                </a:ln>
                <a:effectLst>
                  <a:outerShdw sx="1000" sy="1000" algn="ctr">
                    <a:srgbClr val="000000"/>
                  </a:outerShdw>
                </a:effectLst>
              </p:spPr>
              <p:txBody>
                <a:bodyPr wrap="square" lIns="91425" tIns="45700" rIns="91425" bIns="45700" anchor="ctr" anchorCtr="0">
                  <a:noAutofit/>
                </a:bodyPr>
                <a:lstStyle/>
                <a:p>
                  <a:pPr marL="0" marR="0" lvl="0" indent="0" algn="ctr" rtl="0">
                    <a:spcBef>
                      <a:spcPts val="0"/>
                    </a:spcBef>
                    <a:buNone/>
                  </a:pPr>
                  <a:endParaRPr sz="1350">
                    <a:solidFill>
                      <a:srgbClr val="FFFFF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1671" name="Shape 1671"/>
            <p:cNvSpPr txBox="1"/>
            <p:nvPr/>
          </p:nvSpPr>
          <p:spPr>
            <a:xfrm>
              <a:off x="5006317" y="3597709"/>
              <a:ext cx="1530761" cy="61555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r>
                <a:rPr lang="en-US" sz="1200" b="1" dirty="0">
                  <a:solidFill>
                    <a:schemeClr val="lt2"/>
                  </a:solidFill>
                  <a:latin typeface="Lato"/>
                  <a:ea typeface="Lato"/>
                  <a:cs typeface="Lato"/>
                  <a:sym typeface="Lato"/>
                </a:rPr>
                <a:t>COMPLETE &amp; </a:t>
              </a:r>
            </a:p>
            <a:p>
              <a:pPr marL="0" marR="0" lvl="0" indent="0" algn="ctr" rtl="0">
                <a:spcBef>
                  <a:spcPts val="0"/>
                </a:spcBef>
                <a:buNone/>
              </a:pPr>
              <a:r>
                <a:rPr lang="en-US" sz="1200" b="1" dirty="0">
                  <a:solidFill>
                    <a:schemeClr val="lt2"/>
                  </a:solidFill>
                  <a:latin typeface="Lato"/>
                  <a:ea typeface="Lato"/>
                  <a:cs typeface="Lato"/>
                  <a:sym typeface="Lato"/>
                </a:rPr>
                <a:t>SUCCESS </a:t>
              </a:r>
            </a:p>
          </p:txBody>
        </p:sp>
      </p:grpSp>
      <p:grpSp>
        <p:nvGrpSpPr>
          <p:cNvPr id="1672" name="Shape 1672"/>
          <p:cNvGrpSpPr/>
          <p:nvPr/>
        </p:nvGrpSpPr>
        <p:grpSpPr>
          <a:xfrm>
            <a:off x="-309606" y="2348009"/>
            <a:ext cx="2360489" cy="989576"/>
            <a:chOff x="-93598" y="1873343"/>
            <a:chExt cx="3147318" cy="1319434"/>
          </a:xfrm>
        </p:grpSpPr>
        <p:sp>
          <p:nvSpPr>
            <p:cNvPr id="1673" name="Shape 1673"/>
            <p:cNvSpPr txBox="1"/>
            <p:nvPr/>
          </p:nvSpPr>
          <p:spPr>
            <a:xfrm>
              <a:off x="-93598" y="1873343"/>
              <a:ext cx="3147318" cy="112218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r"/>
              <a:r>
                <a:rPr lang="ru-RU" sz="2000" b="1" dirty="0" smtClean="0">
                  <a:solidFill>
                    <a:schemeClr val="accent4"/>
                  </a:solidFill>
                  <a:latin typeface="Calibri"/>
                  <a:ea typeface="Calibri"/>
                  <a:cs typeface="Calibri"/>
                  <a:sym typeface="Calibri"/>
                </a:rPr>
                <a:t>реализована серверная и клиентская части </a:t>
              </a:r>
              <a:r>
                <a:rPr lang="ru-RU" sz="2000" b="1" dirty="0">
                  <a:solidFill>
                    <a:schemeClr val="accent4"/>
                  </a:solidFill>
                  <a:latin typeface="Calibri"/>
                  <a:ea typeface="Calibri"/>
                  <a:cs typeface="Calibri"/>
                  <a:sym typeface="Calibri"/>
                </a:rPr>
                <a:t>приложения</a:t>
              </a:r>
              <a:endParaRPr lang="en-US" sz="2000" b="1" dirty="0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74" name="Shape 1674"/>
            <p:cNvSpPr/>
            <p:nvPr/>
          </p:nvSpPr>
          <p:spPr>
            <a:xfrm>
              <a:off x="8887" y="2207892"/>
              <a:ext cx="3044554" cy="9848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675" name="Shape 1675"/>
          <p:cNvGrpSpPr/>
          <p:nvPr/>
        </p:nvGrpSpPr>
        <p:grpSpPr>
          <a:xfrm>
            <a:off x="-396552" y="4318202"/>
            <a:ext cx="2418667" cy="806894"/>
            <a:chOff x="-171169" y="1873342"/>
            <a:chExt cx="3224889" cy="1075856"/>
          </a:xfrm>
        </p:grpSpPr>
        <p:sp>
          <p:nvSpPr>
            <p:cNvPr id="1676" name="Shape 1676"/>
            <p:cNvSpPr txBox="1"/>
            <p:nvPr/>
          </p:nvSpPr>
          <p:spPr>
            <a:xfrm>
              <a:off x="-55241" y="1873342"/>
              <a:ext cx="3108961" cy="107585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r"/>
              <a:r>
                <a:rPr lang="ru-RU" sz="2000" b="1" dirty="0">
                  <a:solidFill>
                    <a:schemeClr val="accent5"/>
                  </a:solidFill>
                  <a:latin typeface="Calibri"/>
                  <a:ea typeface="Calibri"/>
                  <a:cs typeface="Calibri"/>
                  <a:sym typeface="Calibri"/>
                </a:rPr>
                <a:t>о</a:t>
              </a:r>
              <a:r>
                <a:rPr lang="ru-RU" sz="2000" b="1" dirty="0" smtClean="0">
                  <a:solidFill>
                    <a:schemeClr val="accent5"/>
                  </a:solidFill>
                  <a:latin typeface="Calibri"/>
                  <a:ea typeface="Calibri"/>
                  <a:cs typeface="Calibri"/>
                  <a:sym typeface="Calibri"/>
                </a:rPr>
                <a:t>существлено проектирование </a:t>
              </a:r>
              <a:r>
                <a:rPr lang="ru-RU" sz="2000" b="1" dirty="0">
                  <a:solidFill>
                    <a:schemeClr val="accent5"/>
                  </a:solidFill>
                  <a:latin typeface="Calibri"/>
                  <a:ea typeface="Calibri"/>
                  <a:cs typeface="Calibri"/>
                  <a:sym typeface="Calibri"/>
                </a:rPr>
                <a:t>системы</a:t>
              </a:r>
              <a:endParaRPr lang="en-US" sz="2000" b="1" dirty="0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77" name="Shape 1677"/>
            <p:cNvSpPr/>
            <p:nvPr/>
          </p:nvSpPr>
          <p:spPr>
            <a:xfrm>
              <a:off x="-171169" y="2179758"/>
              <a:ext cx="3224610" cy="76944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r" rtl="0"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678" name="Shape 1678"/>
          <p:cNvGrpSpPr/>
          <p:nvPr/>
        </p:nvGrpSpPr>
        <p:grpSpPr>
          <a:xfrm>
            <a:off x="6469300" y="2144918"/>
            <a:ext cx="2659945" cy="970313"/>
            <a:chOff x="391801" y="1873342"/>
            <a:chExt cx="3546594" cy="1293750"/>
          </a:xfrm>
        </p:grpSpPr>
        <p:sp>
          <p:nvSpPr>
            <p:cNvPr id="1679" name="Shape 1679"/>
            <p:cNvSpPr txBox="1"/>
            <p:nvPr/>
          </p:nvSpPr>
          <p:spPr>
            <a:xfrm>
              <a:off x="391801" y="1873342"/>
              <a:ext cx="3546594" cy="112652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/>
              <a:r>
                <a:rPr lang="ru-RU" sz="2000" b="1" dirty="0">
                  <a:solidFill>
                    <a:schemeClr val="accent2"/>
                  </a:solidFill>
                  <a:latin typeface="Calibri"/>
                  <a:ea typeface="Calibri"/>
                  <a:cs typeface="Calibri"/>
                  <a:sym typeface="Calibri"/>
                </a:rPr>
                <a:t>изучена предметная область</a:t>
              </a:r>
            </a:p>
          </p:txBody>
        </p:sp>
        <p:sp>
          <p:nvSpPr>
            <p:cNvPr id="1680" name="Shape 1680"/>
            <p:cNvSpPr/>
            <p:nvPr/>
          </p:nvSpPr>
          <p:spPr>
            <a:xfrm>
              <a:off x="391801" y="2182207"/>
              <a:ext cx="3303671" cy="9848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681" name="Shape 1681"/>
          <p:cNvGrpSpPr/>
          <p:nvPr/>
        </p:nvGrpSpPr>
        <p:grpSpPr>
          <a:xfrm>
            <a:off x="7164288" y="4279212"/>
            <a:ext cx="1964957" cy="1742075"/>
            <a:chOff x="57648" y="1873342"/>
            <a:chExt cx="2619942" cy="2322766"/>
          </a:xfrm>
        </p:grpSpPr>
        <p:sp>
          <p:nvSpPr>
            <p:cNvPr id="1682" name="Shape 1682"/>
            <p:cNvSpPr txBox="1"/>
            <p:nvPr/>
          </p:nvSpPr>
          <p:spPr>
            <a:xfrm>
              <a:off x="57648" y="1873342"/>
              <a:ext cx="2619942" cy="232276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/>
              <a:r>
                <a:rPr lang="ru-RU" sz="2000" b="1" dirty="0" smtClean="0">
                  <a:solidFill>
                    <a:schemeClr val="accent3"/>
                  </a:solidFill>
                  <a:latin typeface="Calibri"/>
                  <a:ea typeface="Calibri"/>
                  <a:cs typeface="Calibri"/>
                  <a:sym typeface="Calibri"/>
                </a:rPr>
                <a:t>сформированы </a:t>
              </a:r>
              <a:r>
                <a:rPr lang="ru-RU" sz="2000" b="1" dirty="0">
                  <a:solidFill>
                    <a:schemeClr val="accent3"/>
                  </a:solidFill>
                  <a:latin typeface="Calibri"/>
                  <a:ea typeface="Calibri"/>
                  <a:cs typeface="Calibri"/>
                  <a:sym typeface="Calibri"/>
                </a:rPr>
                <a:t>основные требования к системе</a:t>
              </a:r>
              <a:endParaRPr lang="en-US" sz="2000" b="1" dirty="0">
                <a:solidFill>
                  <a:schemeClr val="accent3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3" name="Shape 1683"/>
            <p:cNvSpPr/>
            <p:nvPr/>
          </p:nvSpPr>
          <p:spPr>
            <a:xfrm>
              <a:off x="391802" y="2182207"/>
              <a:ext cx="2285788" cy="76944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1"/>
          <p:cNvSpPr/>
          <p:nvPr/>
        </p:nvSpPr>
        <p:spPr>
          <a:xfrm>
            <a:off x="107155" y="1501562"/>
            <a:ext cx="88915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800" dirty="0"/>
              <a:t>Р</a:t>
            </a:r>
            <a:r>
              <a:rPr lang="ru-RU" sz="1800" dirty="0" smtClean="0"/>
              <a:t>азработано мобильное </a:t>
            </a:r>
            <a:r>
              <a:rPr lang="ru-RU" sz="1800" dirty="0"/>
              <a:t>приложение для подбора релевантных подарков </a:t>
            </a:r>
            <a:endParaRPr lang="ru-RU" sz="1800" dirty="0" smtClean="0"/>
          </a:p>
          <a:p>
            <a:pPr algn="ctr"/>
            <a:r>
              <a:rPr lang="ru-RU" sz="1800" dirty="0" smtClean="0"/>
              <a:t>к </a:t>
            </a:r>
            <a:r>
              <a:rPr lang="ru-RU" sz="1800" dirty="0"/>
              <a:t>конкретному случаю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5" grpId="0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" name="Shape 5324"/>
          <p:cNvSpPr txBox="1">
            <a:spLocks noGrp="1"/>
          </p:cNvSpPr>
          <p:nvPr>
            <p:ph type="title"/>
          </p:nvPr>
        </p:nvSpPr>
        <p:spPr>
          <a:xfrm>
            <a:off x="628650" y="238127"/>
            <a:ext cx="7886700" cy="739774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Lato"/>
              <a:buNone/>
            </a:pPr>
            <a:r>
              <a:rPr lang="ru-RU" sz="4400" b="0" i="0" u="none" strike="noStrike" cap="none" dirty="0" smtClean="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Перспективы развития приложения</a:t>
            </a:r>
            <a:endParaRPr lang="en-US" sz="4400" b="0" i="0" u="none" strike="noStrike" cap="none" dirty="0">
              <a:solidFill>
                <a:schemeClr val="dk1"/>
              </a:solidFill>
              <a:latin typeface="Lato"/>
              <a:ea typeface="Lato"/>
              <a:cs typeface="Lato"/>
              <a:sym typeface="Lato"/>
            </a:endParaRPr>
          </a:p>
        </p:txBody>
      </p:sp>
      <p:sp>
        <p:nvSpPr>
          <p:cNvPr id="5326" name="Shape 5326"/>
          <p:cNvSpPr txBox="1">
            <a:spLocks noGrp="1"/>
          </p:cNvSpPr>
          <p:nvPr>
            <p:ph type="sldNum" idx="12"/>
          </p:nvPr>
        </p:nvSpPr>
        <p:spPr>
          <a:xfrm>
            <a:off x="8380637" y="6356350"/>
            <a:ext cx="64444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13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5327" name="Shape 5327"/>
          <p:cNvCxnSpPr/>
          <p:nvPr/>
        </p:nvCxnSpPr>
        <p:spPr>
          <a:xfrm rot="10800000" flipH="1">
            <a:off x="5212951" y="1973711"/>
            <a:ext cx="2015100" cy="540000"/>
          </a:xfrm>
          <a:prstGeom prst="bentConnector3">
            <a:avLst>
              <a:gd name="adj1" fmla="val 171"/>
            </a:avLst>
          </a:prstGeom>
          <a:noFill/>
          <a:ln w="19050" cap="rnd" cmpd="sng">
            <a:solidFill>
              <a:schemeClr val="accent3"/>
            </a:solidFill>
            <a:prstDash val="dot"/>
            <a:miter lim="8000"/>
            <a:headEnd type="none" w="med" len="med"/>
            <a:tailEnd type="oval" w="med" len="med"/>
          </a:ln>
        </p:spPr>
      </p:cxnSp>
      <p:cxnSp>
        <p:nvCxnSpPr>
          <p:cNvPr id="5328" name="Shape 5328"/>
          <p:cNvCxnSpPr/>
          <p:nvPr/>
        </p:nvCxnSpPr>
        <p:spPr>
          <a:xfrm rot="10800000">
            <a:off x="1192564" y="2204183"/>
            <a:ext cx="2082600" cy="1555200"/>
          </a:xfrm>
          <a:prstGeom prst="bentConnector3">
            <a:avLst>
              <a:gd name="adj1" fmla="val 24264"/>
            </a:avLst>
          </a:prstGeom>
          <a:noFill/>
          <a:ln w="19050" cap="rnd" cmpd="sng">
            <a:solidFill>
              <a:schemeClr val="accent1"/>
            </a:solidFill>
            <a:prstDash val="dot"/>
            <a:miter lim="8000"/>
            <a:headEnd type="none" w="med" len="med"/>
            <a:tailEnd type="oval" w="med" len="med"/>
          </a:ln>
        </p:spPr>
      </p:cxnSp>
      <p:cxnSp>
        <p:nvCxnSpPr>
          <p:cNvPr id="5329" name="Shape 5329"/>
          <p:cNvCxnSpPr/>
          <p:nvPr/>
        </p:nvCxnSpPr>
        <p:spPr>
          <a:xfrm>
            <a:off x="4989675" y="5014683"/>
            <a:ext cx="2135400" cy="580500"/>
          </a:xfrm>
          <a:prstGeom prst="bentConnector3">
            <a:avLst>
              <a:gd name="adj1" fmla="val 42072"/>
            </a:avLst>
          </a:prstGeom>
          <a:noFill/>
          <a:ln w="19050" cap="rnd" cmpd="sng">
            <a:solidFill>
              <a:schemeClr val="accent4"/>
            </a:solidFill>
            <a:prstDash val="dot"/>
            <a:miter lim="8000"/>
            <a:headEnd type="none" w="med" len="med"/>
            <a:tailEnd type="oval" w="med" len="med"/>
          </a:ln>
        </p:spPr>
      </p:cxnSp>
      <p:pic>
        <p:nvPicPr>
          <p:cNvPr id="5330" name="Shape 53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213354" y="2133566"/>
            <a:ext cx="1251800" cy="1311071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331" name="Shape 5331"/>
          <p:cNvGrpSpPr/>
          <p:nvPr/>
        </p:nvGrpSpPr>
        <p:grpSpPr>
          <a:xfrm>
            <a:off x="3110929" y="2526901"/>
            <a:ext cx="2787671" cy="2794874"/>
            <a:chOff x="4147904" y="2226201"/>
            <a:chExt cx="3716894" cy="3726498"/>
          </a:xfrm>
        </p:grpSpPr>
        <p:sp>
          <p:nvSpPr>
            <p:cNvPr id="5332" name="Shape 5332"/>
            <p:cNvSpPr/>
            <p:nvPr/>
          </p:nvSpPr>
          <p:spPr>
            <a:xfrm>
              <a:off x="4366884" y="5190111"/>
              <a:ext cx="3344244" cy="762588"/>
            </a:xfrm>
            <a:prstGeom prst="ellipse">
              <a:avLst/>
            </a:prstGeom>
            <a:solidFill>
              <a:srgbClr val="808080">
                <a:alpha val="36470"/>
              </a:srgbClr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135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33" name="Shape 5333"/>
            <p:cNvSpPr/>
            <p:nvPr/>
          </p:nvSpPr>
          <p:spPr>
            <a:xfrm rot="-1763536">
              <a:off x="4837499" y="4556222"/>
              <a:ext cx="783717" cy="8720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135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34" name="Shape 5334"/>
            <p:cNvSpPr/>
            <p:nvPr/>
          </p:nvSpPr>
          <p:spPr>
            <a:xfrm>
              <a:off x="5142917" y="2226201"/>
              <a:ext cx="2721881" cy="161161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0"/>
                  </a:moveTo>
                  <a:lnTo>
                    <a:pt x="40000" y="120000"/>
                  </a:lnTo>
                  <a:lnTo>
                    <a:pt x="120000" y="120000"/>
                  </a:lnTo>
                  <a:lnTo>
                    <a:pt x="800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135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35" name="Shape 5335"/>
            <p:cNvSpPr/>
            <p:nvPr/>
          </p:nvSpPr>
          <p:spPr>
            <a:xfrm>
              <a:off x="5129472" y="3939622"/>
              <a:ext cx="2721879" cy="1615455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120000"/>
                  </a:moveTo>
                  <a:lnTo>
                    <a:pt x="80000" y="120000"/>
                  </a:lnTo>
                  <a:lnTo>
                    <a:pt x="120000" y="0"/>
                  </a:lnTo>
                  <a:lnTo>
                    <a:pt x="40000" y="0"/>
                  </a:lnTo>
                  <a:lnTo>
                    <a:pt x="0" y="12000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135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36" name="Shape 5336"/>
            <p:cNvSpPr/>
            <p:nvPr/>
          </p:nvSpPr>
          <p:spPr>
            <a:xfrm>
              <a:off x="4147904" y="2256935"/>
              <a:ext cx="1815228" cy="3225149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0" y="60000"/>
                  </a:moveTo>
                  <a:lnTo>
                    <a:pt x="60000" y="120000"/>
                  </a:lnTo>
                  <a:lnTo>
                    <a:pt x="120000" y="60000"/>
                  </a:lnTo>
                  <a:lnTo>
                    <a:pt x="60000" y="0"/>
                  </a:lnTo>
                  <a:lnTo>
                    <a:pt x="0" y="6000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135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37" name="Shape 5337"/>
            <p:cNvSpPr/>
            <p:nvPr/>
          </p:nvSpPr>
          <p:spPr>
            <a:xfrm>
              <a:off x="4679848" y="3565629"/>
              <a:ext cx="707159" cy="7114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2000" y="120000"/>
                  </a:moveTo>
                  <a:lnTo>
                    <a:pt x="12000" y="120000"/>
                  </a:lnTo>
                  <a:lnTo>
                    <a:pt x="7200" y="119205"/>
                  </a:lnTo>
                  <a:lnTo>
                    <a:pt x="3200" y="116026"/>
                  </a:lnTo>
                  <a:lnTo>
                    <a:pt x="800" y="112052"/>
                  </a:lnTo>
                  <a:lnTo>
                    <a:pt x="0" y="108079"/>
                  </a:lnTo>
                  <a:lnTo>
                    <a:pt x="0" y="105695"/>
                  </a:lnTo>
                  <a:lnTo>
                    <a:pt x="800" y="103311"/>
                  </a:lnTo>
                  <a:lnTo>
                    <a:pt x="6400" y="81854"/>
                  </a:lnTo>
                  <a:lnTo>
                    <a:pt x="7200" y="79470"/>
                  </a:lnTo>
                  <a:lnTo>
                    <a:pt x="9600" y="78675"/>
                  </a:lnTo>
                  <a:lnTo>
                    <a:pt x="12000" y="77880"/>
                  </a:lnTo>
                  <a:lnTo>
                    <a:pt x="108000" y="77880"/>
                  </a:lnTo>
                  <a:lnTo>
                    <a:pt x="110400" y="78675"/>
                  </a:lnTo>
                  <a:lnTo>
                    <a:pt x="112000" y="79470"/>
                  </a:lnTo>
                  <a:lnTo>
                    <a:pt x="113600" y="81854"/>
                  </a:lnTo>
                  <a:lnTo>
                    <a:pt x="119200" y="103311"/>
                  </a:lnTo>
                  <a:lnTo>
                    <a:pt x="120000" y="105695"/>
                  </a:lnTo>
                  <a:lnTo>
                    <a:pt x="120000" y="108079"/>
                  </a:lnTo>
                  <a:lnTo>
                    <a:pt x="119200" y="112052"/>
                  </a:lnTo>
                  <a:lnTo>
                    <a:pt x="116800" y="116026"/>
                  </a:lnTo>
                  <a:lnTo>
                    <a:pt x="112800" y="119205"/>
                  </a:lnTo>
                  <a:lnTo>
                    <a:pt x="108000" y="120000"/>
                  </a:lnTo>
                  <a:lnTo>
                    <a:pt x="12000" y="120000"/>
                  </a:lnTo>
                  <a:close/>
                  <a:moveTo>
                    <a:pt x="24000" y="0"/>
                  </a:moveTo>
                  <a:lnTo>
                    <a:pt x="96000" y="0"/>
                  </a:lnTo>
                  <a:lnTo>
                    <a:pt x="100800" y="794"/>
                  </a:lnTo>
                  <a:lnTo>
                    <a:pt x="104800" y="3178"/>
                  </a:lnTo>
                  <a:lnTo>
                    <a:pt x="107200" y="7152"/>
                  </a:lnTo>
                  <a:lnTo>
                    <a:pt x="108000" y="11920"/>
                  </a:lnTo>
                  <a:lnTo>
                    <a:pt x="108000" y="59602"/>
                  </a:lnTo>
                  <a:lnTo>
                    <a:pt x="107200" y="64370"/>
                  </a:lnTo>
                  <a:lnTo>
                    <a:pt x="104800" y="68344"/>
                  </a:lnTo>
                  <a:lnTo>
                    <a:pt x="100800" y="70728"/>
                  </a:lnTo>
                  <a:lnTo>
                    <a:pt x="96000" y="71523"/>
                  </a:lnTo>
                  <a:lnTo>
                    <a:pt x="24000" y="71523"/>
                  </a:lnTo>
                  <a:lnTo>
                    <a:pt x="19200" y="70728"/>
                  </a:lnTo>
                  <a:lnTo>
                    <a:pt x="15200" y="68344"/>
                  </a:lnTo>
                  <a:lnTo>
                    <a:pt x="12800" y="64370"/>
                  </a:lnTo>
                  <a:lnTo>
                    <a:pt x="12000" y="59602"/>
                  </a:lnTo>
                  <a:lnTo>
                    <a:pt x="12000" y="11920"/>
                  </a:lnTo>
                  <a:lnTo>
                    <a:pt x="12800" y="7152"/>
                  </a:lnTo>
                  <a:lnTo>
                    <a:pt x="15200" y="3178"/>
                  </a:lnTo>
                  <a:lnTo>
                    <a:pt x="19200" y="794"/>
                  </a:lnTo>
                  <a:lnTo>
                    <a:pt x="24000" y="0"/>
                  </a:lnTo>
                  <a:close/>
                  <a:moveTo>
                    <a:pt x="14400" y="101721"/>
                  </a:moveTo>
                  <a:lnTo>
                    <a:pt x="14400" y="101721"/>
                  </a:lnTo>
                  <a:lnTo>
                    <a:pt x="13600" y="102516"/>
                  </a:lnTo>
                  <a:lnTo>
                    <a:pt x="12800" y="103311"/>
                  </a:lnTo>
                  <a:lnTo>
                    <a:pt x="12800" y="104900"/>
                  </a:lnTo>
                  <a:lnTo>
                    <a:pt x="12000" y="106490"/>
                  </a:lnTo>
                  <a:lnTo>
                    <a:pt x="12000" y="107284"/>
                  </a:lnTo>
                  <a:lnTo>
                    <a:pt x="12800" y="108079"/>
                  </a:lnTo>
                  <a:lnTo>
                    <a:pt x="14400" y="108079"/>
                  </a:lnTo>
                  <a:lnTo>
                    <a:pt x="16000" y="108079"/>
                  </a:lnTo>
                  <a:lnTo>
                    <a:pt x="17600" y="107284"/>
                  </a:lnTo>
                  <a:lnTo>
                    <a:pt x="18400" y="106490"/>
                  </a:lnTo>
                  <a:lnTo>
                    <a:pt x="18400" y="104900"/>
                  </a:lnTo>
                  <a:lnTo>
                    <a:pt x="18400" y="103311"/>
                  </a:lnTo>
                  <a:lnTo>
                    <a:pt x="18400" y="102516"/>
                  </a:lnTo>
                  <a:lnTo>
                    <a:pt x="17600" y="101721"/>
                  </a:lnTo>
                  <a:lnTo>
                    <a:pt x="16000" y="101721"/>
                  </a:lnTo>
                  <a:lnTo>
                    <a:pt x="14400" y="101721"/>
                  </a:lnTo>
                  <a:close/>
                  <a:moveTo>
                    <a:pt x="16800" y="92980"/>
                  </a:moveTo>
                  <a:lnTo>
                    <a:pt x="16800" y="92980"/>
                  </a:lnTo>
                  <a:lnTo>
                    <a:pt x="16000" y="92980"/>
                  </a:lnTo>
                  <a:lnTo>
                    <a:pt x="15200" y="94569"/>
                  </a:lnTo>
                  <a:lnTo>
                    <a:pt x="14400" y="96158"/>
                  </a:lnTo>
                  <a:lnTo>
                    <a:pt x="14400" y="96953"/>
                  </a:lnTo>
                  <a:lnTo>
                    <a:pt x="14400" y="98543"/>
                  </a:lnTo>
                  <a:lnTo>
                    <a:pt x="15200" y="98543"/>
                  </a:lnTo>
                  <a:lnTo>
                    <a:pt x="20000" y="98543"/>
                  </a:lnTo>
                  <a:lnTo>
                    <a:pt x="24000" y="98543"/>
                  </a:lnTo>
                  <a:lnTo>
                    <a:pt x="24800" y="98543"/>
                  </a:lnTo>
                  <a:lnTo>
                    <a:pt x="25600" y="96953"/>
                  </a:lnTo>
                  <a:lnTo>
                    <a:pt x="25600" y="96158"/>
                  </a:lnTo>
                  <a:lnTo>
                    <a:pt x="26400" y="94569"/>
                  </a:lnTo>
                  <a:lnTo>
                    <a:pt x="26400" y="92980"/>
                  </a:lnTo>
                  <a:lnTo>
                    <a:pt x="24800" y="92980"/>
                  </a:lnTo>
                  <a:lnTo>
                    <a:pt x="20800" y="92980"/>
                  </a:lnTo>
                  <a:lnTo>
                    <a:pt x="16800" y="92980"/>
                  </a:lnTo>
                  <a:close/>
                  <a:moveTo>
                    <a:pt x="19200" y="83443"/>
                  </a:moveTo>
                  <a:lnTo>
                    <a:pt x="19200" y="83443"/>
                  </a:lnTo>
                  <a:lnTo>
                    <a:pt x="17600" y="84238"/>
                  </a:lnTo>
                  <a:lnTo>
                    <a:pt x="17600" y="85033"/>
                  </a:lnTo>
                  <a:lnTo>
                    <a:pt x="16800" y="88211"/>
                  </a:lnTo>
                  <a:lnTo>
                    <a:pt x="16800" y="89801"/>
                  </a:lnTo>
                  <a:lnTo>
                    <a:pt x="17600" y="89801"/>
                  </a:lnTo>
                  <a:lnTo>
                    <a:pt x="20000" y="89801"/>
                  </a:lnTo>
                  <a:lnTo>
                    <a:pt x="23200" y="89801"/>
                  </a:lnTo>
                  <a:lnTo>
                    <a:pt x="24000" y="89801"/>
                  </a:lnTo>
                  <a:lnTo>
                    <a:pt x="24800" y="88211"/>
                  </a:lnTo>
                  <a:lnTo>
                    <a:pt x="24800" y="86622"/>
                  </a:lnTo>
                  <a:lnTo>
                    <a:pt x="25600" y="85033"/>
                  </a:lnTo>
                  <a:lnTo>
                    <a:pt x="24800" y="84238"/>
                  </a:lnTo>
                  <a:lnTo>
                    <a:pt x="24000" y="83443"/>
                  </a:lnTo>
                  <a:lnTo>
                    <a:pt x="21600" y="83443"/>
                  </a:lnTo>
                  <a:lnTo>
                    <a:pt x="19200" y="83443"/>
                  </a:lnTo>
                  <a:close/>
                  <a:moveTo>
                    <a:pt x="23200" y="101721"/>
                  </a:moveTo>
                  <a:lnTo>
                    <a:pt x="23200" y="101721"/>
                  </a:lnTo>
                  <a:lnTo>
                    <a:pt x="22400" y="102516"/>
                  </a:lnTo>
                  <a:lnTo>
                    <a:pt x="21600" y="103311"/>
                  </a:lnTo>
                  <a:lnTo>
                    <a:pt x="20800" y="106490"/>
                  </a:lnTo>
                  <a:lnTo>
                    <a:pt x="20800" y="107284"/>
                  </a:lnTo>
                  <a:lnTo>
                    <a:pt x="22400" y="108079"/>
                  </a:lnTo>
                  <a:lnTo>
                    <a:pt x="24000" y="108079"/>
                  </a:lnTo>
                  <a:lnTo>
                    <a:pt x="25600" y="108079"/>
                  </a:lnTo>
                  <a:lnTo>
                    <a:pt x="26400" y="107284"/>
                  </a:lnTo>
                  <a:lnTo>
                    <a:pt x="27200" y="106490"/>
                  </a:lnTo>
                  <a:lnTo>
                    <a:pt x="27200" y="104900"/>
                  </a:lnTo>
                  <a:lnTo>
                    <a:pt x="27200" y="103311"/>
                  </a:lnTo>
                  <a:lnTo>
                    <a:pt x="27200" y="102516"/>
                  </a:lnTo>
                  <a:lnTo>
                    <a:pt x="26400" y="101721"/>
                  </a:lnTo>
                  <a:lnTo>
                    <a:pt x="24800" y="101721"/>
                  </a:lnTo>
                  <a:lnTo>
                    <a:pt x="23200" y="101721"/>
                  </a:lnTo>
                  <a:close/>
                  <a:moveTo>
                    <a:pt x="29600" y="11920"/>
                  </a:moveTo>
                  <a:lnTo>
                    <a:pt x="29600" y="11920"/>
                  </a:lnTo>
                  <a:lnTo>
                    <a:pt x="27200" y="12715"/>
                  </a:lnTo>
                  <a:lnTo>
                    <a:pt x="25600" y="13509"/>
                  </a:lnTo>
                  <a:lnTo>
                    <a:pt x="24000" y="15099"/>
                  </a:lnTo>
                  <a:lnTo>
                    <a:pt x="24000" y="18278"/>
                  </a:lnTo>
                  <a:lnTo>
                    <a:pt x="24000" y="54039"/>
                  </a:lnTo>
                  <a:lnTo>
                    <a:pt x="24000" y="56423"/>
                  </a:lnTo>
                  <a:lnTo>
                    <a:pt x="25600" y="58013"/>
                  </a:lnTo>
                  <a:lnTo>
                    <a:pt x="27200" y="59602"/>
                  </a:lnTo>
                  <a:lnTo>
                    <a:pt x="29600" y="59602"/>
                  </a:lnTo>
                  <a:lnTo>
                    <a:pt x="90400" y="59602"/>
                  </a:lnTo>
                  <a:lnTo>
                    <a:pt x="92800" y="59602"/>
                  </a:lnTo>
                  <a:lnTo>
                    <a:pt x="94400" y="58013"/>
                  </a:lnTo>
                  <a:lnTo>
                    <a:pt x="96000" y="56423"/>
                  </a:lnTo>
                  <a:lnTo>
                    <a:pt x="96000" y="54039"/>
                  </a:lnTo>
                  <a:lnTo>
                    <a:pt x="96000" y="18278"/>
                  </a:lnTo>
                  <a:lnTo>
                    <a:pt x="96000" y="15099"/>
                  </a:lnTo>
                  <a:lnTo>
                    <a:pt x="94400" y="13509"/>
                  </a:lnTo>
                  <a:lnTo>
                    <a:pt x="92800" y="12715"/>
                  </a:lnTo>
                  <a:lnTo>
                    <a:pt x="90400" y="11920"/>
                  </a:lnTo>
                  <a:lnTo>
                    <a:pt x="29600" y="11920"/>
                  </a:lnTo>
                  <a:close/>
                  <a:moveTo>
                    <a:pt x="29600" y="83443"/>
                  </a:moveTo>
                  <a:lnTo>
                    <a:pt x="29600" y="83443"/>
                  </a:lnTo>
                  <a:lnTo>
                    <a:pt x="28800" y="84238"/>
                  </a:lnTo>
                  <a:lnTo>
                    <a:pt x="28000" y="85033"/>
                  </a:lnTo>
                  <a:lnTo>
                    <a:pt x="28000" y="86622"/>
                  </a:lnTo>
                  <a:lnTo>
                    <a:pt x="27200" y="88211"/>
                  </a:lnTo>
                  <a:lnTo>
                    <a:pt x="27200" y="89801"/>
                  </a:lnTo>
                  <a:lnTo>
                    <a:pt x="28800" y="89801"/>
                  </a:lnTo>
                  <a:lnTo>
                    <a:pt x="29600" y="89801"/>
                  </a:lnTo>
                  <a:lnTo>
                    <a:pt x="31200" y="89801"/>
                  </a:lnTo>
                  <a:lnTo>
                    <a:pt x="32000" y="89801"/>
                  </a:lnTo>
                  <a:lnTo>
                    <a:pt x="32800" y="88211"/>
                  </a:lnTo>
                  <a:lnTo>
                    <a:pt x="32800" y="86622"/>
                  </a:lnTo>
                  <a:lnTo>
                    <a:pt x="33600" y="85033"/>
                  </a:lnTo>
                  <a:lnTo>
                    <a:pt x="32800" y="84238"/>
                  </a:lnTo>
                  <a:lnTo>
                    <a:pt x="32000" y="83443"/>
                  </a:lnTo>
                  <a:lnTo>
                    <a:pt x="31200" y="83443"/>
                  </a:lnTo>
                  <a:lnTo>
                    <a:pt x="29600" y="83443"/>
                  </a:lnTo>
                  <a:close/>
                  <a:moveTo>
                    <a:pt x="30400" y="92980"/>
                  </a:moveTo>
                  <a:lnTo>
                    <a:pt x="30400" y="92980"/>
                  </a:lnTo>
                  <a:lnTo>
                    <a:pt x="29600" y="92980"/>
                  </a:lnTo>
                  <a:lnTo>
                    <a:pt x="28800" y="94569"/>
                  </a:lnTo>
                  <a:lnTo>
                    <a:pt x="28800" y="96953"/>
                  </a:lnTo>
                  <a:lnTo>
                    <a:pt x="28800" y="98543"/>
                  </a:lnTo>
                  <a:lnTo>
                    <a:pt x="29600" y="98543"/>
                  </a:lnTo>
                  <a:lnTo>
                    <a:pt x="31200" y="98543"/>
                  </a:lnTo>
                  <a:lnTo>
                    <a:pt x="32800" y="98543"/>
                  </a:lnTo>
                  <a:lnTo>
                    <a:pt x="33600" y="98543"/>
                  </a:lnTo>
                  <a:lnTo>
                    <a:pt x="34400" y="96953"/>
                  </a:lnTo>
                  <a:lnTo>
                    <a:pt x="34400" y="96158"/>
                  </a:lnTo>
                  <a:lnTo>
                    <a:pt x="34400" y="94569"/>
                  </a:lnTo>
                  <a:lnTo>
                    <a:pt x="34400" y="92980"/>
                  </a:lnTo>
                  <a:lnTo>
                    <a:pt x="33600" y="92980"/>
                  </a:lnTo>
                  <a:lnTo>
                    <a:pt x="32000" y="92980"/>
                  </a:lnTo>
                  <a:lnTo>
                    <a:pt x="30400" y="92980"/>
                  </a:lnTo>
                  <a:close/>
                  <a:moveTo>
                    <a:pt x="32000" y="101721"/>
                  </a:moveTo>
                  <a:lnTo>
                    <a:pt x="32000" y="101721"/>
                  </a:lnTo>
                  <a:lnTo>
                    <a:pt x="31200" y="102516"/>
                  </a:lnTo>
                  <a:lnTo>
                    <a:pt x="30400" y="103311"/>
                  </a:lnTo>
                  <a:lnTo>
                    <a:pt x="30400" y="104900"/>
                  </a:lnTo>
                  <a:lnTo>
                    <a:pt x="29600" y="106490"/>
                  </a:lnTo>
                  <a:lnTo>
                    <a:pt x="30400" y="107284"/>
                  </a:lnTo>
                  <a:lnTo>
                    <a:pt x="31200" y="108079"/>
                  </a:lnTo>
                  <a:lnTo>
                    <a:pt x="32800" y="108079"/>
                  </a:lnTo>
                  <a:lnTo>
                    <a:pt x="34400" y="108079"/>
                  </a:lnTo>
                  <a:lnTo>
                    <a:pt x="35200" y="107284"/>
                  </a:lnTo>
                  <a:lnTo>
                    <a:pt x="36000" y="106490"/>
                  </a:lnTo>
                  <a:lnTo>
                    <a:pt x="36000" y="104900"/>
                  </a:lnTo>
                  <a:lnTo>
                    <a:pt x="36000" y="103311"/>
                  </a:lnTo>
                  <a:lnTo>
                    <a:pt x="36000" y="102516"/>
                  </a:lnTo>
                  <a:lnTo>
                    <a:pt x="35200" y="101721"/>
                  </a:lnTo>
                  <a:lnTo>
                    <a:pt x="33600" y="101721"/>
                  </a:lnTo>
                  <a:lnTo>
                    <a:pt x="32000" y="101721"/>
                  </a:lnTo>
                  <a:close/>
                  <a:moveTo>
                    <a:pt x="37600" y="83443"/>
                  </a:moveTo>
                  <a:lnTo>
                    <a:pt x="37600" y="83443"/>
                  </a:lnTo>
                  <a:lnTo>
                    <a:pt x="36800" y="84238"/>
                  </a:lnTo>
                  <a:lnTo>
                    <a:pt x="36000" y="85033"/>
                  </a:lnTo>
                  <a:lnTo>
                    <a:pt x="35200" y="88211"/>
                  </a:lnTo>
                  <a:lnTo>
                    <a:pt x="36000" y="89801"/>
                  </a:lnTo>
                  <a:lnTo>
                    <a:pt x="36800" y="89801"/>
                  </a:lnTo>
                  <a:lnTo>
                    <a:pt x="37600" y="89801"/>
                  </a:lnTo>
                  <a:lnTo>
                    <a:pt x="39200" y="89801"/>
                  </a:lnTo>
                  <a:lnTo>
                    <a:pt x="40800" y="89801"/>
                  </a:lnTo>
                  <a:lnTo>
                    <a:pt x="40800" y="88211"/>
                  </a:lnTo>
                  <a:lnTo>
                    <a:pt x="40800" y="86622"/>
                  </a:lnTo>
                  <a:lnTo>
                    <a:pt x="41600" y="85033"/>
                  </a:lnTo>
                  <a:lnTo>
                    <a:pt x="40800" y="84238"/>
                  </a:lnTo>
                  <a:lnTo>
                    <a:pt x="40000" y="83443"/>
                  </a:lnTo>
                  <a:lnTo>
                    <a:pt x="38400" y="83443"/>
                  </a:lnTo>
                  <a:lnTo>
                    <a:pt x="37600" y="83443"/>
                  </a:lnTo>
                  <a:close/>
                  <a:moveTo>
                    <a:pt x="39200" y="92980"/>
                  </a:moveTo>
                  <a:lnTo>
                    <a:pt x="39200" y="92980"/>
                  </a:lnTo>
                  <a:lnTo>
                    <a:pt x="37600" y="92980"/>
                  </a:lnTo>
                  <a:lnTo>
                    <a:pt x="37600" y="94569"/>
                  </a:lnTo>
                  <a:lnTo>
                    <a:pt x="37600" y="96158"/>
                  </a:lnTo>
                  <a:lnTo>
                    <a:pt x="36800" y="96953"/>
                  </a:lnTo>
                  <a:lnTo>
                    <a:pt x="37600" y="98543"/>
                  </a:lnTo>
                  <a:lnTo>
                    <a:pt x="38400" y="98543"/>
                  </a:lnTo>
                  <a:lnTo>
                    <a:pt x="40000" y="98543"/>
                  </a:lnTo>
                  <a:lnTo>
                    <a:pt x="41600" y="98543"/>
                  </a:lnTo>
                  <a:lnTo>
                    <a:pt x="42400" y="98543"/>
                  </a:lnTo>
                  <a:lnTo>
                    <a:pt x="43200" y="96953"/>
                  </a:lnTo>
                  <a:lnTo>
                    <a:pt x="43200" y="96158"/>
                  </a:lnTo>
                  <a:lnTo>
                    <a:pt x="43200" y="94569"/>
                  </a:lnTo>
                  <a:lnTo>
                    <a:pt x="43200" y="92980"/>
                  </a:lnTo>
                  <a:lnTo>
                    <a:pt x="41600" y="92980"/>
                  </a:lnTo>
                  <a:lnTo>
                    <a:pt x="40800" y="92980"/>
                  </a:lnTo>
                  <a:lnTo>
                    <a:pt x="39200" y="92980"/>
                  </a:lnTo>
                  <a:close/>
                  <a:moveTo>
                    <a:pt x="40800" y="101721"/>
                  </a:moveTo>
                  <a:lnTo>
                    <a:pt x="40800" y="101721"/>
                  </a:lnTo>
                  <a:lnTo>
                    <a:pt x="40000" y="102516"/>
                  </a:lnTo>
                  <a:lnTo>
                    <a:pt x="39200" y="103311"/>
                  </a:lnTo>
                  <a:lnTo>
                    <a:pt x="39200" y="104900"/>
                  </a:lnTo>
                  <a:lnTo>
                    <a:pt x="39200" y="106490"/>
                  </a:lnTo>
                  <a:lnTo>
                    <a:pt x="39200" y="107284"/>
                  </a:lnTo>
                  <a:lnTo>
                    <a:pt x="40000" y="108079"/>
                  </a:lnTo>
                  <a:lnTo>
                    <a:pt x="50400" y="108079"/>
                  </a:lnTo>
                  <a:lnTo>
                    <a:pt x="60000" y="108079"/>
                  </a:lnTo>
                  <a:lnTo>
                    <a:pt x="69600" y="108079"/>
                  </a:lnTo>
                  <a:lnTo>
                    <a:pt x="79200" y="108079"/>
                  </a:lnTo>
                  <a:lnTo>
                    <a:pt x="80800" y="107284"/>
                  </a:lnTo>
                  <a:lnTo>
                    <a:pt x="80800" y="106490"/>
                  </a:lnTo>
                  <a:lnTo>
                    <a:pt x="80800" y="104900"/>
                  </a:lnTo>
                  <a:lnTo>
                    <a:pt x="80800" y="103311"/>
                  </a:lnTo>
                  <a:lnTo>
                    <a:pt x="80000" y="102516"/>
                  </a:lnTo>
                  <a:lnTo>
                    <a:pt x="79200" y="101721"/>
                  </a:lnTo>
                  <a:lnTo>
                    <a:pt x="69600" y="101721"/>
                  </a:lnTo>
                  <a:lnTo>
                    <a:pt x="60000" y="101721"/>
                  </a:lnTo>
                  <a:lnTo>
                    <a:pt x="50400" y="101721"/>
                  </a:lnTo>
                  <a:lnTo>
                    <a:pt x="40800" y="101721"/>
                  </a:lnTo>
                  <a:close/>
                  <a:moveTo>
                    <a:pt x="45600" y="83443"/>
                  </a:moveTo>
                  <a:lnTo>
                    <a:pt x="45600" y="83443"/>
                  </a:lnTo>
                  <a:lnTo>
                    <a:pt x="44000" y="84238"/>
                  </a:lnTo>
                  <a:lnTo>
                    <a:pt x="44000" y="85033"/>
                  </a:lnTo>
                  <a:lnTo>
                    <a:pt x="44000" y="86622"/>
                  </a:lnTo>
                  <a:lnTo>
                    <a:pt x="44000" y="88211"/>
                  </a:lnTo>
                  <a:lnTo>
                    <a:pt x="44000" y="89801"/>
                  </a:lnTo>
                  <a:lnTo>
                    <a:pt x="44800" y="89801"/>
                  </a:lnTo>
                  <a:lnTo>
                    <a:pt x="46400" y="89801"/>
                  </a:lnTo>
                  <a:lnTo>
                    <a:pt x="48000" y="89801"/>
                  </a:lnTo>
                  <a:lnTo>
                    <a:pt x="48800" y="89801"/>
                  </a:lnTo>
                  <a:lnTo>
                    <a:pt x="48800" y="88211"/>
                  </a:lnTo>
                  <a:lnTo>
                    <a:pt x="48800" y="86622"/>
                  </a:lnTo>
                  <a:lnTo>
                    <a:pt x="49600" y="85033"/>
                  </a:lnTo>
                  <a:lnTo>
                    <a:pt x="48800" y="84238"/>
                  </a:lnTo>
                  <a:lnTo>
                    <a:pt x="48000" y="83443"/>
                  </a:lnTo>
                  <a:lnTo>
                    <a:pt x="46400" y="83443"/>
                  </a:lnTo>
                  <a:lnTo>
                    <a:pt x="45600" y="83443"/>
                  </a:lnTo>
                  <a:close/>
                  <a:moveTo>
                    <a:pt x="47200" y="92980"/>
                  </a:moveTo>
                  <a:lnTo>
                    <a:pt x="47200" y="92980"/>
                  </a:lnTo>
                  <a:lnTo>
                    <a:pt x="46400" y="92980"/>
                  </a:lnTo>
                  <a:lnTo>
                    <a:pt x="45600" y="94569"/>
                  </a:lnTo>
                  <a:lnTo>
                    <a:pt x="45600" y="96158"/>
                  </a:lnTo>
                  <a:lnTo>
                    <a:pt x="45600" y="96953"/>
                  </a:lnTo>
                  <a:lnTo>
                    <a:pt x="45600" y="98543"/>
                  </a:lnTo>
                  <a:lnTo>
                    <a:pt x="47200" y="98543"/>
                  </a:lnTo>
                  <a:lnTo>
                    <a:pt x="48000" y="98543"/>
                  </a:lnTo>
                  <a:lnTo>
                    <a:pt x="49600" y="98543"/>
                  </a:lnTo>
                  <a:lnTo>
                    <a:pt x="51200" y="98543"/>
                  </a:lnTo>
                  <a:lnTo>
                    <a:pt x="51200" y="96953"/>
                  </a:lnTo>
                  <a:lnTo>
                    <a:pt x="51200" y="94569"/>
                  </a:lnTo>
                  <a:lnTo>
                    <a:pt x="51200" y="92980"/>
                  </a:lnTo>
                  <a:lnTo>
                    <a:pt x="50400" y="92980"/>
                  </a:lnTo>
                  <a:lnTo>
                    <a:pt x="48800" y="92980"/>
                  </a:lnTo>
                  <a:lnTo>
                    <a:pt x="47200" y="92980"/>
                  </a:lnTo>
                  <a:close/>
                  <a:moveTo>
                    <a:pt x="53600" y="83443"/>
                  </a:moveTo>
                  <a:lnTo>
                    <a:pt x="53600" y="83443"/>
                  </a:lnTo>
                  <a:lnTo>
                    <a:pt x="52000" y="84238"/>
                  </a:lnTo>
                  <a:lnTo>
                    <a:pt x="52000" y="85033"/>
                  </a:lnTo>
                  <a:lnTo>
                    <a:pt x="52000" y="88211"/>
                  </a:lnTo>
                  <a:lnTo>
                    <a:pt x="52000" y="89801"/>
                  </a:lnTo>
                  <a:lnTo>
                    <a:pt x="52800" y="89801"/>
                  </a:lnTo>
                  <a:lnTo>
                    <a:pt x="54400" y="89801"/>
                  </a:lnTo>
                  <a:lnTo>
                    <a:pt x="56000" y="89801"/>
                  </a:lnTo>
                  <a:lnTo>
                    <a:pt x="56800" y="89801"/>
                  </a:lnTo>
                  <a:lnTo>
                    <a:pt x="56800" y="88211"/>
                  </a:lnTo>
                  <a:lnTo>
                    <a:pt x="57600" y="85033"/>
                  </a:lnTo>
                  <a:lnTo>
                    <a:pt x="56800" y="84238"/>
                  </a:lnTo>
                  <a:lnTo>
                    <a:pt x="56000" y="83443"/>
                  </a:lnTo>
                  <a:lnTo>
                    <a:pt x="54400" y="83443"/>
                  </a:lnTo>
                  <a:lnTo>
                    <a:pt x="53600" y="83443"/>
                  </a:lnTo>
                  <a:close/>
                  <a:moveTo>
                    <a:pt x="56000" y="92980"/>
                  </a:moveTo>
                  <a:lnTo>
                    <a:pt x="56000" y="92980"/>
                  </a:lnTo>
                  <a:lnTo>
                    <a:pt x="54400" y="92980"/>
                  </a:lnTo>
                  <a:lnTo>
                    <a:pt x="54400" y="94569"/>
                  </a:lnTo>
                  <a:lnTo>
                    <a:pt x="54400" y="96158"/>
                  </a:lnTo>
                  <a:lnTo>
                    <a:pt x="54400" y="96953"/>
                  </a:lnTo>
                  <a:lnTo>
                    <a:pt x="54400" y="98543"/>
                  </a:lnTo>
                  <a:lnTo>
                    <a:pt x="55200" y="98543"/>
                  </a:lnTo>
                  <a:lnTo>
                    <a:pt x="56800" y="98543"/>
                  </a:lnTo>
                  <a:lnTo>
                    <a:pt x="58400" y="98543"/>
                  </a:lnTo>
                  <a:lnTo>
                    <a:pt x="59200" y="98543"/>
                  </a:lnTo>
                  <a:lnTo>
                    <a:pt x="60000" y="96953"/>
                  </a:lnTo>
                  <a:lnTo>
                    <a:pt x="60000" y="96158"/>
                  </a:lnTo>
                  <a:lnTo>
                    <a:pt x="60000" y="94569"/>
                  </a:lnTo>
                  <a:lnTo>
                    <a:pt x="59200" y="92980"/>
                  </a:lnTo>
                  <a:lnTo>
                    <a:pt x="58400" y="92980"/>
                  </a:lnTo>
                  <a:lnTo>
                    <a:pt x="56800" y="92980"/>
                  </a:lnTo>
                  <a:lnTo>
                    <a:pt x="56000" y="92980"/>
                  </a:lnTo>
                  <a:close/>
                  <a:moveTo>
                    <a:pt x="61600" y="83443"/>
                  </a:moveTo>
                  <a:lnTo>
                    <a:pt x="61600" y="83443"/>
                  </a:lnTo>
                  <a:lnTo>
                    <a:pt x="60000" y="84238"/>
                  </a:lnTo>
                  <a:lnTo>
                    <a:pt x="60000" y="85033"/>
                  </a:lnTo>
                  <a:lnTo>
                    <a:pt x="60000" y="86622"/>
                  </a:lnTo>
                  <a:lnTo>
                    <a:pt x="60000" y="88211"/>
                  </a:lnTo>
                  <a:lnTo>
                    <a:pt x="60000" y="89801"/>
                  </a:lnTo>
                  <a:lnTo>
                    <a:pt x="61600" y="89801"/>
                  </a:lnTo>
                  <a:lnTo>
                    <a:pt x="62400" y="89801"/>
                  </a:lnTo>
                  <a:lnTo>
                    <a:pt x="64000" y="89801"/>
                  </a:lnTo>
                  <a:lnTo>
                    <a:pt x="64800" y="89801"/>
                  </a:lnTo>
                  <a:lnTo>
                    <a:pt x="65600" y="88211"/>
                  </a:lnTo>
                  <a:lnTo>
                    <a:pt x="65600" y="86622"/>
                  </a:lnTo>
                  <a:lnTo>
                    <a:pt x="65600" y="85033"/>
                  </a:lnTo>
                  <a:lnTo>
                    <a:pt x="64800" y="84238"/>
                  </a:lnTo>
                  <a:lnTo>
                    <a:pt x="64000" y="83443"/>
                  </a:lnTo>
                  <a:lnTo>
                    <a:pt x="62400" y="83443"/>
                  </a:lnTo>
                  <a:lnTo>
                    <a:pt x="61600" y="83443"/>
                  </a:lnTo>
                  <a:close/>
                  <a:moveTo>
                    <a:pt x="64000" y="92980"/>
                  </a:moveTo>
                  <a:lnTo>
                    <a:pt x="64000" y="92980"/>
                  </a:lnTo>
                  <a:lnTo>
                    <a:pt x="63200" y="92980"/>
                  </a:lnTo>
                  <a:lnTo>
                    <a:pt x="62400" y="94569"/>
                  </a:lnTo>
                  <a:lnTo>
                    <a:pt x="62400" y="96953"/>
                  </a:lnTo>
                  <a:lnTo>
                    <a:pt x="63200" y="98543"/>
                  </a:lnTo>
                  <a:lnTo>
                    <a:pt x="64000" y="98543"/>
                  </a:lnTo>
                  <a:lnTo>
                    <a:pt x="65600" y="98543"/>
                  </a:lnTo>
                  <a:lnTo>
                    <a:pt x="67200" y="98543"/>
                  </a:lnTo>
                  <a:lnTo>
                    <a:pt x="68000" y="98543"/>
                  </a:lnTo>
                  <a:lnTo>
                    <a:pt x="68800" y="96953"/>
                  </a:lnTo>
                  <a:lnTo>
                    <a:pt x="68000" y="94569"/>
                  </a:lnTo>
                  <a:lnTo>
                    <a:pt x="68000" y="92980"/>
                  </a:lnTo>
                  <a:lnTo>
                    <a:pt x="67200" y="92980"/>
                  </a:lnTo>
                  <a:lnTo>
                    <a:pt x="65600" y="92980"/>
                  </a:lnTo>
                  <a:lnTo>
                    <a:pt x="64000" y="92980"/>
                  </a:lnTo>
                  <a:close/>
                  <a:moveTo>
                    <a:pt x="68800" y="83443"/>
                  </a:moveTo>
                  <a:lnTo>
                    <a:pt x="68800" y="83443"/>
                  </a:lnTo>
                  <a:lnTo>
                    <a:pt x="68000" y="84238"/>
                  </a:lnTo>
                  <a:lnTo>
                    <a:pt x="68000" y="85033"/>
                  </a:lnTo>
                  <a:lnTo>
                    <a:pt x="68000" y="86622"/>
                  </a:lnTo>
                  <a:lnTo>
                    <a:pt x="68000" y="88211"/>
                  </a:lnTo>
                  <a:lnTo>
                    <a:pt x="68000" y="89801"/>
                  </a:lnTo>
                  <a:lnTo>
                    <a:pt x="69600" y="89801"/>
                  </a:lnTo>
                  <a:lnTo>
                    <a:pt x="70400" y="89801"/>
                  </a:lnTo>
                  <a:lnTo>
                    <a:pt x="72000" y="89801"/>
                  </a:lnTo>
                  <a:lnTo>
                    <a:pt x="72800" y="89801"/>
                  </a:lnTo>
                  <a:lnTo>
                    <a:pt x="73600" y="88211"/>
                  </a:lnTo>
                  <a:lnTo>
                    <a:pt x="72800" y="85033"/>
                  </a:lnTo>
                  <a:lnTo>
                    <a:pt x="72800" y="84238"/>
                  </a:lnTo>
                  <a:lnTo>
                    <a:pt x="72000" y="83443"/>
                  </a:lnTo>
                  <a:lnTo>
                    <a:pt x="70400" y="83443"/>
                  </a:lnTo>
                  <a:lnTo>
                    <a:pt x="68800" y="83443"/>
                  </a:lnTo>
                  <a:close/>
                  <a:moveTo>
                    <a:pt x="72800" y="92980"/>
                  </a:moveTo>
                  <a:lnTo>
                    <a:pt x="72800" y="92980"/>
                  </a:lnTo>
                  <a:lnTo>
                    <a:pt x="71200" y="92980"/>
                  </a:lnTo>
                  <a:lnTo>
                    <a:pt x="71200" y="94569"/>
                  </a:lnTo>
                  <a:lnTo>
                    <a:pt x="71200" y="96158"/>
                  </a:lnTo>
                  <a:lnTo>
                    <a:pt x="71200" y="96953"/>
                  </a:lnTo>
                  <a:lnTo>
                    <a:pt x="72000" y="98543"/>
                  </a:lnTo>
                  <a:lnTo>
                    <a:pt x="72800" y="98543"/>
                  </a:lnTo>
                  <a:lnTo>
                    <a:pt x="74400" y="98543"/>
                  </a:lnTo>
                  <a:lnTo>
                    <a:pt x="76000" y="98543"/>
                  </a:lnTo>
                  <a:lnTo>
                    <a:pt x="76800" y="98543"/>
                  </a:lnTo>
                  <a:lnTo>
                    <a:pt x="76800" y="96953"/>
                  </a:lnTo>
                  <a:lnTo>
                    <a:pt x="76800" y="96158"/>
                  </a:lnTo>
                  <a:lnTo>
                    <a:pt x="76800" y="94569"/>
                  </a:lnTo>
                  <a:lnTo>
                    <a:pt x="76000" y="92980"/>
                  </a:lnTo>
                  <a:lnTo>
                    <a:pt x="75200" y="92980"/>
                  </a:lnTo>
                  <a:lnTo>
                    <a:pt x="73600" y="92980"/>
                  </a:lnTo>
                  <a:lnTo>
                    <a:pt x="72800" y="92980"/>
                  </a:lnTo>
                  <a:close/>
                  <a:moveTo>
                    <a:pt x="76800" y="83443"/>
                  </a:moveTo>
                  <a:lnTo>
                    <a:pt x="76800" y="83443"/>
                  </a:lnTo>
                  <a:lnTo>
                    <a:pt x="76000" y="84238"/>
                  </a:lnTo>
                  <a:lnTo>
                    <a:pt x="76000" y="85033"/>
                  </a:lnTo>
                  <a:lnTo>
                    <a:pt x="76000" y="86622"/>
                  </a:lnTo>
                  <a:lnTo>
                    <a:pt x="76000" y="88211"/>
                  </a:lnTo>
                  <a:lnTo>
                    <a:pt x="76800" y="89801"/>
                  </a:lnTo>
                  <a:lnTo>
                    <a:pt x="77600" y="89801"/>
                  </a:lnTo>
                  <a:lnTo>
                    <a:pt x="79200" y="89801"/>
                  </a:lnTo>
                  <a:lnTo>
                    <a:pt x="80000" y="89801"/>
                  </a:lnTo>
                  <a:lnTo>
                    <a:pt x="81600" y="89801"/>
                  </a:lnTo>
                  <a:lnTo>
                    <a:pt x="81600" y="88211"/>
                  </a:lnTo>
                  <a:lnTo>
                    <a:pt x="81600" y="85033"/>
                  </a:lnTo>
                  <a:lnTo>
                    <a:pt x="80800" y="84238"/>
                  </a:lnTo>
                  <a:lnTo>
                    <a:pt x="80000" y="83443"/>
                  </a:lnTo>
                  <a:lnTo>
                    <a:pt x="78400" y="83443"/>
                  </a:lnTo>
                  <a:lnTo>
                    <a:pt x="76800" y="83443"/>
                  </a:lnTo>
                  <a:close/>
                  <a:moveTo>
                    <a:pt x="80800" y="92980"/>
                  </a:moveTo>
                  <a:lnTo>
                    <a:pt x="80800" y="92980"/>
                  </a:lnTo>
                  <a:lnTo>
                    <a:pt x="80000" y="92980"/>
                  </a:lnTo>
                  <a:lnTo>
                    <a:pt x="79200" y="94569"/>
                  </a:lnTo>
                  <a:lnTo>
                    <a:pt x="80000" y="96158"/>
                  </a:lnTo>
                  <a:lnTo>
                    <a:pt x="80000" y="96953"/>
                  </a:lnTo>
                  <a:lnTo>
                    <a:pt x="80000" y="98543"/>
                  </a:lnTo>
                  <a:lnTo>
                    <a:pt x="81600" y="98543"/>
                  </a:lnTo>
                  <a:lnTo>
                    <a:pt x="83200" y="98543"/>
                  </a:lnTo>
                  <a:lnTo>
                    <a:pt x="84000" y="98543"/>
                  </a:lnTo>
                  <a:lnTo>
                    <a:pt x="85600" y="98543"/>
                  </a:lnTo>
                  <a:lnTo>
                    <a:pt x="85600" y="96953"/>
                  </a:lnTo>
                  <a:lnTo>
                    <a:pt x="85600" y="96158"/>
                  </a:lnTo>
                  <a:lnTo>
                    <a:pt x="84800" y="94569"/>
                  </a:lnTo>
                  <a:lnTo>
                    <a:pt x="84800" y="92980"/>
                  </a:lnTo>
                  <a:lnTo>
                    <a:pt x="83200" y="92980"/>
                  </a:lnTo>
                  <a:lnTo>
                    <a:pt x="82400" y="92980"/>
                  </a:lnTo>
                  <a:lnTo>
                    <a:pt x="80800" y="92980"/>
                  </a:lnTo>
                  <a:close/>
                  <a:moveTo>
                    <a:pt x="84800" y="101721"/>
                  </a:moveTo>
                  <a:lnTo>
                    <a:pt x="84800" y="101721"/>
                  </a:lnTo>
                  <a:lnTo>
                    <a:pt x="84000" y="102516"/>
                  </a:lnTo>
                  <a:lnTo>
                    <a:pt x="83200" y="103311"/>
                  </a:lnTo>
                  <a:lnTo>
                    <a:pt x="83200" y="104900"/>
                  </a:lnTo>
                  <a:lnTo>
                    <a:pt x="84000" y="106490"/>
                  </a:lnTo>
                  <a:lnTo>
                    <a:pt x="84000" y="107284"/>
                  </a:lnTo>
                  <a:lnTo>
                    <a:pt x="85600" y="108079"/>
                  </a:lnTo>
                  <a:lnTo>
                    <a:pt x="87200" y="108079"/>
                  </a:lnTo>
                  <a:lnTo>
                    <a:pt x="88800" y="108079"/>
                  </a:lnTo>
                  <a:lnTo>
                    <a:pt x="89600" y="107284"/>
                  </a:lnTo>
                  <a:lnTo>
                    <a:pt x="89600" y="106490"/>
                  </a:lnTo>
                  <a:lnTo>
                    <a:pt x="89600" y="104900"/>
                  </a:lnTo>
                  <a:lnTo>
                    <a:pt x="89600" y="103311"/>
                  </a:lnTo>
                  <a:lnTo>
                    <a:pt x="88800" y="102516"/>
                  </a:lnTo>
                  <a:lnTo>
                    <a:pt x="88000" y="101721"/>
                  </a:lnTo>
                  <a:lnTo>
                    <a:pt x="86400" y="101721"/>
                  </a:lnTo>
                  <a:lnTo>
                    <a:pt x="84800" y="101721"/>
                  </a:lnTo>
                  <a:close/>
                  <a:moveTo>
                    <a:pt x="84800" y="83443"/>
                  </a:moveTo>
                  <a:lnTo>
                    <a:pt x="84800" y="83443"/>
                  </a:lnTo>
                  <a:lnTo>
                    <a:pt x="84000" y="84238"/>
                  </a:lnTo>
                  <a:lnTo>
                    <a:pt x="84000" y="85033"/>
                  </a:lnTo>
                  <a:lnTo>
                    <a:pt x="84000" y="86622"/>
                  </a:lnTo>
                  <a:lnTo>
                    <a:pt x="84000" y="88211"/>
                  </a:lnTo>
                  <a:lnTo>
                    <a:pt x="84800" y="89801"/>
                  </a:lnTo>
                  <a:lnTo>
                    <a:pt x="85600" y="89801"/>
                  </a:lnTo>
                  <a:lnTo>
                    <a:pt x="87200" y="89801"/>
                  </a:lnTo>
                  <a:lnTo>
                    <a:pt x="88800" y="89801"/>
                  </a:lnTo>
                  <a:lnTo>
                    <a:pt x="89600" y="89801"/>
                  </a:lnTo>
                  <a:lnTo>
                    <a:pt x="89600" y="88211"/>
                  </a:lnTo>
                  <a:lnTo>
                    <a:pt x="89600" y="86622"/>
                  </a:lnTo>
                  <a:lnTo>
                    <a:pt x="88800" y="85033"/>
                  </a:lnTo>
                  <a:lnTo>
                    <a:pt x="88800" y="84238"/>
                  </a:lnTo>
                  <a:lnTo>
                    <a:pt x="87200" y="83443"/>
                  </a:lnTo>
                  <a:lnTo>
                    <a:pt x="86400" y="83443"/>
                  </a:lnTo>
                  <a:lnTo>
                    <a:pt x="84800" y="83443"/>
                  </a:lnTo>
                  <a:close/>
                  <a:moveTo>
                    <a:pt x="88800" y="92980"/>
                  </a:moveTo>
                  <a:lnTo>
                    <a:pt x="88800" y="92980"/>
                  </a:lnTo>
                  <a:lnTo>
                    <a:pt x="88000" y="92980"/>
                  </a:lnTo>
                  <a:lnTo>
                    <a:pt x="88000" y="94569"/>
                  </a:lnTo>
                  <a:lnTo>
                    <a:pt x="88800" y="96953"/>
                  </a:lnTo>
                  <a:lnTo>
                    <a:pt x="88800" y="98543"/>
                  </a:lnTo>
                  <a:lnTo>
                    <a:pt x="90400" y="98543"/>
                  </a:lnTo>
                  <a:lnTo>
                    <a:pt x="91200" y="98543"/>
                  </a:lnTo>
                  <a:lnTo>
                    <a:pt x="92800" y="98543"/>
                  </a:lnTo>
                  <a:lnTo>
                    <a:pt x="93600" y="98543"/>
                  </a:lnTo>
                  <a:lnTo>
                    <a:pt x="94400" y="96953"/>
                  </a:lnTo>
                  <a:lnTo>
                    <a:pt x="93600" y="96158"/>
                  </a:lnTo>
                  <a:lnTo>
                    <a:pt x="93600" y="94569"/>
                  </a:lnTo>
                  <a:lnTo>
                    <a:pt x="92800" y="92980"/>
                  </a:lnTo>
                  <a:lnTo>
                    <a:pt x="92000" y="92980"/>
                  </a:lnTo>
                  <a:lnTo>
                    <a:pt x="90400" y="92980"/>
                  </a:lnTo>
                  <a:lnTo>
                    <a:pt x="88800" y="92980"/>
                  </a:lnTo>
                  <a:close/>
                  <a:moveTo>
                    <a:pt x="92800" y="83443"/>
                  </a:moveTo>
                  <a:lnTo>
                    <a:pt x="92800" y="83443"/>
                  </a:lnTo>
                  <a:lnTo>
                    <a:pt x="92000" y="84238"/>
                  </a:lnTo>
                  <a:lnTo>
                    <a:pt x="92000" y="85033"/>
                  </a:lnTo>
                  <a:lnTo>
                    <a:pt x="92000" y="86622"/>
                  </a:lnTo>
                  <a:lnTo>
                    <a:pt x="92800" y="88211"/>
                  </a:lnTo>
                  <a:lnTo>
                    <a:pt x="92800" y="89801"/>
                  </a:lnTo>
                  <a:lnTo>
                    <a:pt x="94400" y="89801"/>
                  </a:lnTo>
                  <a:lnTo>
                    <a:pt x="98400" y="89801"/>
                  </a:lnTo>
                  <a:lnTo>
                    <a:pt x="102400" y="89801"/>
                  </a:lnTo>
                  <a:lnTo>
                    <a:pt x="103200" y="89801"/>
                  </a:lnTo>
                  <a:lnTo>
                    <a:pt x="103200" y="88211"/>
                  </a:lnTo>
                  <a:lnTo>
                    <a:pt x="103200" y="86622"/>
                  </a:lnTo>
                  <a:lnTo>
                    <a:pt x="102400" y="85033"/>
                  </a:lnTo>
                  <a:lnTo>
                    <a:pt x="101600" y="84238"/>
                  </a:lnTo>
                  <a:lnTo>
                    <a:pt x="100800" y="83443"/>
                  </a:lnTo>
                  <a:lnTo>
                    <a:pt x="96800" y="83443"/>
                  </a:lnTo>
                  <a:lnTo>
                    <a:pt x="92800" y="83443"/>
                  </a:lnTo>
                  <a:close/>
                  <a:moveTo>
                    <a:pt x="93600" y="101721"/>
                  </a:moveTo>
                  <a:lnTo>
                    <a:pt x="93600" y="101721"/>
                  </a:lnTo>
                  <a:lnTo>
                    <a:pt x="92800" y="102516"/>
                  </a:lnTo>
                  <a:lnTo>
                    <a:pt x="92000" y="103311"/>
                  </a:lnTo>
                  <a:lnTo>
                    <a:pt x="92800" y="106490"/>
                  </a:lnTo>
                  <a:lnTo>
                    <a:pt x="93600" y="107284"/>
                  </a:lnTo>
                  <a:lnTo>
                    <a:pt x="94400" y="108079"/>
                  </a:lnTo>
                  <a:lnTo>
                    <a:pt x="96000" y="108079"/>
                  </a:lnTo>
                  <a:lnTo>
                    <a:pt x="97600" y="108079"/>
                  </a:lnTo>
                  <a:lnTo>
                    <a:pt x="98400" y="107284"/>
                  </a:lnTo>
                  <a:lnTo>
                    <a:pt x="98400" y="106490"/>
                  </a:lnTo>
                  <a:lnTo>
                    <a:pt x="98400" y="104900"/>
                  </a:lnTo>
                  <a:lnTo>
                    <a:pt x="98400" y="103311"/>
                  </a:lnTo>
                  <a:lnTo>
                    <a:pt x="97600" y="102516"/>
                  </a:lnTo>
                  <a:lnTo>
                    <a:pt x="96000" y="101721"/>
                  </a:lnTo>
                  <a:lnTo>
                    <a:pt x="95200" y="101721"/>
                  </a:lnTo>
                  <a:lnTo>
                    <a:pt x="93600" y="101721"/>
                  </a:lnTo>
                  <a:close/>
                  <a:moveTo>
                    <a:pt x="97600" y="92980"/>
                  </a:moveTo>
                  <a:lnTo>
                    <a:pt x="97600" y="92980"/>
                  </a:lnTo>
                  <a:lnTo>
                    <a:pt x="96800" y="92980"/>
                  </a:lnTo>
                  <a:lnTo>
                    <a:pt x="96000" y="94569"/>
                  </a:lnTo>
                  <a:lnTo>
                    <a:pt x="96800" y="96158"/>
                  </a:lnTo>
                  <a:lnTo>
                    <a:pt x="96800" y="96953"/>
                  </a:lnTo>
                  <a:lnTo>
                    <a:pt x="97600" y="98543"/>
                  </a:lnTo>
                  <a:lnTo>
                    <a:pt x="98400" y="98543"/>
                  </a:lnTo>
                  <a:lnTo>
                    <a:pt x="101600" y="98543"/>
                  </a:lnTo>
                  <a:lnTo>
                    <a:pt x="104000" y="98543"/>
                  </a:lnTo>
                  <a:lnTo>
                    <a:pt x="105600" y="98543"/>
                  </a:lnTo>
                  <a:lnTo>
                    <a:pt x="105600" y="96953"/>
                  </a:lnTo>
                  <a:lnTo>
                    <a:pt x="104800" y="96158"/>
                  </a:lnTo>
                  <a:lnTo>
                    <a:pt x="104800" y="94569"/>
                  </a:lnTo>
                  <a:lnTo>
                    <a:pt x="104000" y="92980"/>
                  </a:lnTo>
                  <a:lnTo>
                    <a:pt x="103200" y="92980"/>
                  </a:lnTo>
                  <a:lnTo>
                    <a:pt x="100000" y="92980"/>
                  </a:lnTo>
                  <a:lnTo>
                    <a:pt x="97600" y="92980"/>
                  </a:lnTo>
                  <a:close/>
                  <a:moveTo>
                    <a:pt x="102400" y="101721"/>
                  </a:moveTo>
                  <a:lnTo>
                    <a:pt x="102400" y="101721"/>
                  </a:lnTo>
                  <a:lnTo>
                    <a:pt x="100800" y="102516"/>
                  </a:lnTo>
                  <a:lnTo>
                    <a:pt x="100800" y="103311"/>
                  </a:lnTo>
                  <a:lnTo>
                    <a:pt x="101600" y="104900"/>
                  </a:lnTo>
                  <a:lnTo>
                    <a:pt x="101600" y="106490"/>
                  </a:lnTo>
                  <a:lnTo>
                    <a:pt x="102400" y="107284"/>
                  </a:lnTo>
                  <a:lnTo>
                    <a:pt x="104000" y="108079"/>
                  </a:lnTo>
                  <a:lnTo>
                    <a:pt x="104800" y="108079"/>
                  </a:lnTo>
                  <a:lnTo>
                    <a:pt x="106400" y="108079"/>
                  </a:lnTo>
                  <a:lnTo>
                    <a:pt x="108000" y="107284"/>
                  </a:lnTo>
                  <a:lnTo>
                    <a:pt x="108000" y="106490"/>
                  </a:lnTo>
                  <a:lnTo>
                    <a:pt x="107200" y="104900"/>
                  </a:lnTo>
                  <a:lnTo>
                    <a:pt x="107200" y="103311"/>
                  </a:lnTo>
                  <a:lnTo>
                    <a:pt x="106400" y="102516"/>
                  </a:lnTo>
                  <a:lnTo>
                    <a:pt x="104800" y="101721"/>
                  </a:lnTo>
                  <a:lnTo>
                    <a:pt x="104000" y="101721"/>
                  </a:lnTo>
                  <a:lnTo>
                    <a:pt x="102400" y="101721"/>
                  </a:ln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135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38" name="Shape 5338"/>
            <p:cNvSpPr/>
            <p:nvPr/>
          </p:nvSpPr>
          <p:spPr>
            <a:xfrm>
              <a:off x="6088078" y="4321488"/>
              <a:ext cx="720148" cy="717262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47682" y="0"/>
                  </a:moveTo>
                  <a:lnTo>
                    <a:pt x="71523" y="0"/>
                  </a:lnTo>
                  <a:lnTo>
                    <a:pt x="75496" y="0"/>
                  </a:lnTo>
                  <a:lnTo>
                    <a:pt x="78675" y="800"/>
                  </a:lnTo>
                  <a:lnTo>
                    <a:pt x="81854" y="3200"/>
                  </a:lnTo>
                  <a:lnTo>
                    <a:pt x="84238" y="4800"/>
                  </a:lnTo>
                  <a:lnTo>
                    <a:pt x="86622" y="8000"/>
                  </a:lnTo>
                  <a:lnTo>
                    <a:pt x="88211" y="11200"/>
                  </a:lnTo>
                  <a:lnTo>
                    <a:pt x="89801" y="14400"/>
                  </a:lnTo>
                  <a:lnTo>
                    <a:pt x="89801" y="17600"/>
                  </a:lnTo>
                  <a:lnTo>
                    <a:pt x="89801" y="30400"/>
                  </a:lnTo>
                  <a:lnTo>
                    <a:pt x="108079" y="30400"/>
                  </a:lnTo>
                  <a:lnTo>
                    <a:pt x="112052" y="31200"/>
                  </a:lnTo>
                  <a:lnTo>
                    <a:pt x="116026" y="33600"/>
                  </a:lnTo>
                  <a:lnTo>
                    <a:pt x="119205" y="37600"/>
                  </a:lnTo>
                  <a:lnTo>
                    <a:pt x="120000" y="42400"/>
                  </a:lnTo>
                  <a:lnTo>
                    <a:pt x="120000" y="108000"/>
                  </a:lnTo>
                  <a:lnTo>
                    <a:pt x="119205" y="112800"/>
                  </a:lnTo>
                  <a:lnTo>
                    <a:pt x="116026" y="116800"/>
                  </a:lnTo>
                  <a:lnTo>
                    <a:pt x="112052" y="119200"/>
                  </a:lnTo>
                  <a:lnTo>
                    <a:pt x="108079" y="120000"/>
                  </a:lnTo>
                  <a:lnTo>
                    <a:pt x="11920" y="120000"/>
                  </a:lnTo>
                  <a:lnTo>
                    <a:pt x="7152" y="119200"/>
                  </a:lnTo>
                  <a:lnTo>
                    <a:pt x="3178" y="116800"/>
                  </a:lnTo>
                  <a:lnTo>
                    <a:pt x="794" y="112800"/>
                  </a:lnTo>
                  <a:lnTo>
                    <a:pt x="0" y="108000"/>
                  </a:lnTo>
                  <a:lnTo>
                    <a:pt x="0" y="42400"/>
                  </a:lnTo>
                  <a:lnTo>
                    <a:pt x="794" y="37600"/>
                  </a:lnTo>
                  <a:lnTo>
                    <a:pt x="3178" y="33600"/>
                  </a:lnTo>
                  <a:lnTo>
                    <a:pt x="7152" y="31200"/>
                  </a:lnTo>
                  <a:lnTo>
                    <a:pt x="11920" y="30400"/>
                  </a:lnTo>
                  <a:lnTo>
                    <a:pt x="30198" y="30400"/>
                  </a:lnTo>
                  <a:lnTo>
                    <a:pt x="30198" y="17600"/>
                  </a:lnTo>
                  <a:lnTo>
                    <a:pt x="30198" y="14400"/>
                  </a:lnTo>
                  <a:lnTo>
                    <a:pt x="30993" y="11200"/>
                  </a:lnTo>
                  <a:lnTo>
                    <a:pt x="32582" y="8000"/>
                  </a:lnTo>
                  <a:lnTo>
                    <a:pt x="34966" y="4800"/>
                  </a:lnTo>
                  <a:lnTo>
                    <a:pt x="38145" y="3200"/>
                  </a:lnTo>
                  <a:lnTo>
                    <a:pt x="41324" y="800"/>
                  </a:lnTo>
                  <a:lnTo>
                    <a:pt x="44503" y="0"/>
                  </a:lnTo>
                  <a:lnTo>
                    <a:pt x="47682" y="0"/>
                  </a:lnTo>
                  <a:close/>
                  <a:moveTo>
                    <a:pt x="42119" y="30400"/>
                  </a:moveTo>
                  <a:lnTo>
                    <a:pt x="77880" y="30400"/>
                  </a:lnTo>
                  <a:lnTo>
                    <a:pt x="77880" y="17600"/>
                  </a:lnTo>
                  <a:lnTo>
                    <a:pt x="77880" y="15200"/>
                  </a:lnTo>
                  <a:lnTo>
                    <a:pt x="76291" y="13600"/>
                  </a:lnTo>
                  <a:lnTo>
                    <a:pt x="74701" y="12000"/>
                  </a:lnTo>
                  <a:lnTo>
                    <a:pt x="71523" y="12000"/>
                  </a:lnTo>
                  <a:lnTo>
                    <a:pt x="47682" y="12000"/>
                  </a:lnTo>
                  <a:lnTo>
                    <a:pt x="45298" y="12000"/>
                  </a:lnTo>
                  <a:lnTo>
                    <a:pt x="43708" y="13600"/>
                  </a:lnTo>
                  <a:lnTo>
                    <a:pt x="42119" y="15200"/>
                  </a:lnTo>
                  <a:lnTo>
                    <a:pt x="42119" y="17600"/>
                  </a:lnTo>
                  <a:lnTo>
                    <a:pt x="42119" y="30400"/>
                  </a:ln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135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39" name="Shape 5339"/>
            <p:cNvSpPr/>
            <p:nvPr/>
          </p:nvSpPr>
          <p:spPr>
            <a:xfrm>
              <a:off x="6121698" y="2542997"/>
              <a:ext cx="714376" cy="718705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2000" y="30198"/>
                  </a:moveTo>
                  <a:lnTo>
                    <a:pt x="39200" y="30198"/>
                  </a:lnTo>
                  <a:lnTo>
                    <a:pt x="20000" y="10331"/>
                  </a:lnTo>
                  <a:lnTo>
                    <a:pt x="18400" y="7947"/>
                  </a:lnTo>
                  <a:lnTo>
                    <a:pt x="17600" y="6357"/>
                  </a:lnTo>
                  <a:lnTo>
                    <a:pt x="18400" y="3178"/>
                  </a:lnTo>
                  <a:lnTo>
                    <a:pt x="19200" y="1589"/>
                  </a:lnTo>
                  <a:lnTo>
                    <a:pt x="21600" y="0"/>
                  </a:lnTo>
                  <a:lnTo>
                    <a:pt x="24000" y="0"/>
                  </a:lnTo>
                  <a:lnTo>
                    <a:pt x="26400" y="794"/>
                  </a:lnTo>
                  <a:lnTo>
                    <a:pt x="28000" y="1589"/>
                  </a:lnTo>
                  <a:lnTo>
                    <a:pt x="56800" y="30198"/>
                  </a:lnTo>
                  <a:lnTo>
                    <a:pt x="63200" y="30198"/>
                  </a:lnTo>
                  <a:lnTo>
                    <a:pt x="92000" y="1589"/>
                  </a:lnTo>
                  <a:lnTo>
                    <a:pt x="93600" y="794"/>
                  </a:lnTo>
                  <a:lnTo>
                    <a:pt x="96000" y="0"/>
                  </a:lnTo>
                  <a:lnTo>
                    <a:pt x="99200" y="0"/>
                  </a:lnTo>
                  <a:lnTo>
                    <a:pt x="100800" y="1589"/>
                  </a:lnTo>
                  <a:lnTo>
                    <a:pt x="101600" y="3178"/>
                  </a:lnTo>
                  <a:lnTo>
                    <a:pt x="102400" y="6357"/>
                  </a:lnTo>
                  <a:lnTo>
                    <a:pt x="101600" y="7947"/>
                  </a:lnTo>
                  <a:lnTo>
                    <a:pt x="100800" y="10331"/>
                  </a:lnTo>
                  <a:lnTo>
                    <a:pt x="80800" y="30198"/>
                  </a:lnTo>
                  <a:lnTo>
                    <a:pt x="108000" y="30198"/>
                  </a:lnTo>
                  <a:lnTo>
                    <a:pt x="112800" y="30993"/>
                  </a:lnTo>
                  <a:lnTo>
                    <a:pt x="116800" y="33377"/>
                  </a:lnTo>
                  <a:lnTo>
                    <a:pt x="119200" y="37350"/>
                  </a:lnTo>
                  <a:lnTo>
                    <a:pt x="120000" y="42119"/>
                  </a:lnTo>
                  <a:lnTo>
                    <a:pt x="120000" y="108079"/>
                  </a:lnTo>
                  <a:lnTo>
                    <a:pt x="119200" y="112052"/>
                  </a:lnTo>
                  <a:lnTo>
                    <a:pt x="116800" y="116026"/>
                  </a:lnTo>
                  <a:lnTo>
                    <a:pt x="112800" y="119205"/>
                  </a:lnTo>
                  <a:lnTo>
                    <a:pt x="108000" y="120000"/>
                  </a:lnTo>
                  <a:lnTo>
                    <a:pt x="12000" y="120000"/>
                  </a:lnTo>
                  <a:lnTo>
                    <a:pt x="7200" y="119205"/>
                  </a:lnTo>
                  <a:lnTo>
                    <a:pt x="3200" y="116026"/>
                  </a:lnTo>
                  <a:lnTo>
                    <a:pt x="800" y="112052"/>
                  </a:lnTo>
                  <a:lnTo>
                    <a:pt x="0" y="108079"/>
                  </a:lnTo>
                  <a:lnTo>
                    <a:pt x="0" y="42119"/>
                  </a:lnTo>
                  <a:lnTo>
                    <a:pt x="800" y="37350"/>
                  </a:lnTo>
                  <a:lnTo>
                    <a:pt x="3200" y="33377"/>
                  </a:lnTo>
                  <a:lnTo>
                    <a:pt x="7200" y="30993"/>
                  </a:lnTo>
                  <a:lnTo>
                    <a:pt x="12000" y="30198"/>
                  </a:lnTo>
                  <a:close/>
                  <a:moveTo>
                    <a:pt x="17600" y="42119"/>
                  </a:moveTo>
                  <a:lnTo>
                    <a:pt x="17600" y="42119"/>
                  </a:lnTo>
                  <a:lnTo>
                    <a:pt x="15200" y="42119"/>
                  </a:lnTo>
                  <a:lnTo>
                    <a:pt x="13600" y="43708"/>
                  </a:lnTo>
                  <a:lnTo>
                    <a:pt x="12000" y="45298"/>
                  </a:lnTo>
                  <a:lnTo>
                    <a:pt x="12000" y="47682"/>
                  </a:lnTo>
                  <a:lnTo>
                    <a:pt x="12000" y="101721"/>
                  </a:lnTo>
                  <a:lnTo>
                    <a:pt x="12000" y="104105"/>
                  </a:lnTo>
                  <a:lnTo>
                    <a:pt x="13600" y="106490"/>
                  </a:lnTo>
                  <a:lnTo>
                    <a:pt x="15200" y="107284"/>
                  </a:lnTo>
                  <a:lnTo>
                    <a:pt x="17600" y="108079"/>
                  </a:lnTo>
                  <a:lnTo>
                    <a:pt x="84000" y="108079"/>
                  </a:lnTo>
                  <a:lnTo>
                    <a:pt x="86400" y="107284"/>
                  </a:lnTo>
                  <a:lnTo>
                    <a:pt x="88800" y="106490"/>
                  </a:lnTo>
                  <a:lnTo>
                    <a:pt x="89600" y="104105"/>
                  </a:lnTo>
                  <a:lnTo>
                    <a:pt x="90400" y="101721"/>
                  </a:lnTo>
                  <a:lnTo>
                    <a:pt x="90400" y="47682"/>
                  </a:lnTo>
                  <a:lnTo>
                    <a:pt x="89600" y="45298"/>
                  </a:lnTo>
                  <a:lnTo>
                    <a:pt x="88800" y="43708"/>
                  </a:lnTo>
                  <a:lnTo>
                    <a:pt x="86400" y="42119"/>
                  </a:lnTo>
                  <a:lnTo>
                    <a:pt x="84000" y="42119"/>
                  </a:lnTo>
                  <a:lnTo>
                    <a:pt x="17600" y="42119"/>
                  </a:lnTo>
                  <a:close/>
                  <a:moveTo>
                    <a:pt x="102400" y="77880"/>
                  </a:moveTo>
                  <a:lnTo>
                    <a:pt x="102400" y="77880"/>
                  </a:lnTo>
                  <a:lnTo>
                    <a:pt x="99200" y="77880"/>
                  </a:lnTo>
                  <a:lnTo>
                    <a:pt x="97600" y="79470"/>
                  </a:lnTo>
                  <a:lnTo>
                    <a:pt x="96800" y="81059"/>
                  </a:lnTo>
                  <a:lnTo>
                    <a:pt x="96000" y="83443"/>
                  </a:lnTo>
                  <a:lnTo>
                    <a:pt x="96800" y="86622"/>
                  </a:lnTo>
                  <a:lnTo>
                    <a:pt x="97600" y="88211"/>
                  </a:lnTo>
                  <a:lnTo>
                    <a:pt x="99200" y="89801"/>
                  </a:lnTo>
                  <a:lnTo>
                    <a:pt x="102400" y="89801"/>
                  </a:lnTo>
                  <a:lnTo>
                    <a:pt x="108000" y="89801"/>
                  </a:lnTo>
                  <a:lnTo>
                    <a:pt x="111200" y="89801"/>
                  </a:lnTo>
                  <a:lnTo>
                    <a:pt x="112800" y="88211"/>
                  </a:lnTo>
                  <a:lnTo>
                    <a:pt x="113600" y="86622"/>
                  </a:lnTo>
                  <a:lnTo>
                    <a:pt x="114400" y="83443"/>
                  </a:lnTo>
                  <a:lnTo>
                    <a:pt x="113600" y="81059"/>
                  </a:lnTo>
                  <a:lnTo>
                    <a:pt x="112800" y="79470"/>
                  </a:lnTo>
                  <a:lnTo>
                    <a:pt x="111200" y="77880"/>
                  </a:lnTo>
                  <a:lnTo>
                    <a:pt x="108000" y="77880"/>
                  </a:lnTo>
                  <a:lnTo>
                    <a:pt x="102400" y="77880"/>
                  </a:lnTo>
                  <a:close/>
                  <a:moveTo>
                    <a:pt x="102400" y="96158"/>
                  </a:moveTo>
                  <a:lnTo>
                    <a:pt x="102400" y="96158"/>
                  </a:lnTo>
                  <a:lnTo>
                    <a:pt x="99200" y="96158"/>
                  </a:lnTo>
                  <a:lnTo>
                    <a:pt x="97600" y="96953"/>
                  </a:lnTo>
                  <a:lnTo>
                    <a:pt x="96800" y="99337"/>
                  </a:lnTo>
                  <a:lnTo>
                    <a:pt x="96000" y="101721"/>
                  </a:lnTo>
                  <a:lnTo>
                    <a:pt x="96800" y="104105"/>
                  </a:lnTo>
                  <a:lnTo>
                    <a:pt x="97600" y="106490"/>
                  </a:lnTo>
                  <a:lnTo>
                    <a:pt x="99200" y="107284"/>
                  </a:lnTo>
                  <a:lnTo>
                    <a:pt x="102400" y="108079"/>
                  </a:lnTo>
                  <a:lnTo>
                    <a:pt x="108000" y="108079"/>
                  </a:lnTo>
                  <a:lnTo>
                    <a:pt x="111200" y="107284"/>
                  </a:lnTo>
                  <a:lnTo>
                    <a:pt x="112800" y="106490"/>
                  </a:lnTo>
                  <a:lnTo>
                    <a:pt x="113600" y="104105"/>
                  </a:lnTo>
                  <a:lnTo>
                    <a:pt x="114400" y="101721"/>
                  </a:lnTo>
                  <a:lnTo>
                    <a:pt x="113600" y="99337"/>
                  </a:lnTo>
                  <a:lnTo>
                    <a:pt x="112800" y="96953"/>
                  </a:lnTo>
                  <a:lnTo>
                    <a:pt x="111200" y="96158"/>
                  </a:lnTo>
                  <a:lnTo>
                    <a:pt x="108000" y="96158"/>
                  </a:lnTo>
                  <a:lnTo>
                    <a:pt x="102400" y="96158"/>
                  </a:ln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buNone/>
              </a:pPr>
              <a:endParaRPr sz="135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5340" name="Shape 534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976283" y="1894417"/>
            <a:ext cx="1251800" cy="1311071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5341" name="Shape 5341"/>
          <p:cNvCxnSpPr/>
          <p:nvPr/>
        </p:nvCxnSpPr>
        <p:spPr>
          <a:xfrm>
            <a:off x="987402" y="2789101"/>
            <a:ext cx="718888" cy="0"/>
          </a:xfrm>
          <a:prstGeom prst="straightConnector1">
            <a:avLst/>
          </a:prstGeom>
          <a:noFill/>
          <a:ln>
            <a:noFill/>
          </a:ln>
        </p:spPr>
      </p:cxnSp>
      <p:pic>
        <p:nvPicPr>
          <p:cNvPr id="5342" name="Shape 534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975318" y="4083442"/>
            <a:ext cx="1251802" cy="1311068"/>
          </a:xfrm>
          <a:prstGeom prst="rect">
            <a:avLst/>
          </a:prstGeom>
          <a:noFill/>
          <a:ln>
            <a:noFill/>
          </a:ln>
        </p:spPr>
      </p:pic>
      <p:sp>
        <p:nvSpPr>
          <p:cNvPr id="5343" name="Shape 5343"/>
          <p:cNvSpPr txBox="1"/>
          <p:nvPr/>
        </p:nvSpPr>
        <p:spPr>
          <a:xfrm>
            <a:off x="0" y="2446454"/>
            <a:ext cx="2771799" cy="636088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t" anchorCtr="0">
            <a:noAutofit/>
          </a:bodyPr>
          <a:lstStyle/>
          <a:p>
            <a:pPr lvl="0" algn="ctr"/>
            <a:r>
              <a:rPr lang="ru-RU" sz="18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сделать </a:t>
            </a:r>
            <a:r>
              <a:rPr lang="ru-RU" sz="2000" b="1" dirty="0" smtClean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кроссплатформенным</a:t>
            </a:r>
            <a:r>
              <a:rPr lang="ru-RU" sz="16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ru-RU" sz="18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чтобы </a:t>
            </a:r>
            <a:r>
              <a:rPr lang="ru-RU" sz="18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расширить клиентскую базу </a:t>
            </a:r>
            <a:r>
              <a:rPr lang="ru-RU" sz="18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пользователей)</a:t>
            </a:r>
            <a:endParaRPr lang="en-US" sz="18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44" name="Shape 5344"/>
          <p:cNvSpPr txBox="1"/>
          <p:nvPr/>
        </p:nvSpPr>
        <p:spPr>
          <a:xfrm>
            <a:off x="5783347" y="2169457"/>
            <a:ext cx="3360653" cy="1239287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t" anchorCtr="0">
            <a:noAutofit/>
          </a:bodyPr>
          <a:lstStyle/>
          <a:p>
            <a:pPr lvl="0" algn="ctr"/>
            <a:r>
              <a:rPr lang="ru-RU" sz="18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реализовать </a:t>
            </a:r>
            <a:endParaRPr lang="ru-RU" sz="1800" b="1" dirty="0" smtClean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lvl="0" algn="ctr"/>
            <a:r>
              <a:rPr lang="ru-RU" sz="2000" b="1" dirty="0" smtClean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функцию </a:t>
            </a:r>
            <a:r>
              <a:rPr lang="ru-RU" sz="2000" b="1" dirty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«Электронного магазина</a:t>
            </a:r>
            <a:r>
              <a:rPr lang="ru-RU" sz="2000" b="1" dirty="0" smtClean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»</a:t>
            </a:r>
            <a:endParaRPr lang="ru-RU" sz="2000" b="1" dirty="0" smtClean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lvl="0" algn="ctr"/>
            <a:r>
              <a:rPr lang="ru-RU" sz="18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чтобы </a:t>
            </a:r>
            <a:r>
              <a:rPr lang="ru-RU" sz="18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у пользователей была возможность автоматически купить </a:t>
            </a:r>
            <a:r>
              <a:rPr lang="ru-RU" sz="18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товар)</a:t>
            </a:r>
            <a:endParaRPr lang="en-US" sz="18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45" name="Shape 5345"/>
          <p:cNvSpPr txBox="1"/>
          <p:nvPr/>
        </p:nvSpPr>
        <p:spPr>
          <a:xfrm>
            <a:off x="4877894" y="5613933"/>
            <a:ext cx="3157251" cy="1161128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t" anchorCtr="0">
            <a:noAutofit/>
          </a:bodyPr>
          <a:lstStyle/>
          <a:p>
            <a:pPr lvl="0" algn="ctr"/>
            <a:r>
              <a:rPr lang="ru-RU" sz="18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ввести</a:t>
            </a:r>
          </a:p>
          <a:p>
            <a:pPr lvl="0" algn="ctr"/>
            <a:r>
              <a:rPr lang="ru-RU" sz="135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ru-RU" sz="2000" b="1" dirty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систему </a:t>
            </a:r>
            <a:r>
              <a:rPr lang="ru-RU" sz="2000" b="1" dirty="0" smtClean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авторизации</a:t>
            </a:r>
            <a:endParaRPr lang="ru-RU" sz="1350" b="1" dirty="0" smtClean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lvl="0" algn="ctr"/>
            <a:r>
              <a:rPr lang="ru-RU" sz="135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ru-RU" sz="18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в </a:t>
            </a:r>
            <a:r>
              <a:rPr lang="ru-RU" sz="18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том числе авторизацию через социальные </a:t>
            </a:r>
            <a:r>
              <a:rPr lang="ru-RU" sz="18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сети)</a:t>
            </a:r>
            <a:endParaRPr lang="en-US" sz="18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Список источников</a:t>
            </a: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77452" y="6381328"/>
            <a:ext cx="644440" cy="365125"/>
          </a:xfrm>
        </p:spPr>
        <p:txBody>
          <a:bodyPr/>
          <a:lstStyle/>
          <a:p>
            <a:fld id="{C00D1069-7CC0-4EE7-B50D-EED54ADC9FE6}" type="slidenum">
              <a:rPr lang="en-GB" smtClean="0">
                <a:solidFill>
                  <a:schemeClr val="bg1"/>
                </a:solidFill>
              </a:rPr>
              <a:pPr/>
              <a:t>14</a:t>
            </a:fld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540211" y="1440731"/>
            <a:ext cx="623455" cy="623455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/>
          </a:p>
        </p:txBody>
      </p:sp>
      <p:sp>
        <p:nvSpPr>
          <p:cNvPr id="75" name="Rounded Rectangle 74"/>
          <p:cNvSpPr/>
          <p:nvPr/>
        </p:nvSpPr>
        <p:spPr>
          <a:xfrm>
            <a:off x="507993" y="2262970"/>
            <a:ext cx="623455" cy="623455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/>
          </a:p>
        </p:txBody>
      </p:sp>
      <p:sp>
        <p:nvSpPr>
          <p:cNvPr id="76" name="Rounded Rectangle 75"/>
          <p:cNvSpPr/>
          <p:nvPr/>
        </p:nvSpPr>
        <p:spPr>
          <a:xfrm>
            <a:off x="489360" y="3183466"/>
            <a:ext cx="623455" cy="623455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/>
          </a:p>
        </p:txBody>
      </p:sp>
      <p:sp>
        <p:nvSpPr>
          <p:cNvPr id="77" name="Rounded Rectangle 76"/>
          <p:cNvSpPr/>
          <p:nvPr/>
        </p:nvSpPr>
        <p:spPr>
          <a:xfrm>
            <a:off x="461467" y="4153240"/>
            <a:ext cx="623455" cy="623455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/>
          </a:p>
        </p:txBody>
      </p:sp>
      <p:sp>
        <p:nvSpPr>
          <p:cNvPr id="78" name="Rounded Rectangle 77"/>
          <p:cNvSpPr/>
          <p:nvPr/>
        </p:nvSpPr>
        <p:spPr>
          <a:xfrm>
            <a:off x="463156" y="5145982"/>
            <a:ext cx="623455" cy="623455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/>
          </a:p>
        </p:txBody>
      </p:sp>
      <p:grpSp>
        <p:nvGrpSpPr>
          <p:cNvPr id="82" name="Group 81"/>
          <p:cNvGrpSpPr/>
          <p:nvPr/>
        </p:nvGrpSpPr>
        <p:grpSpPr>
          <a:xfrm>
            <a:off x="1306876" y="1471963"/>
            <a:ext cx="7815016" cy="523220"/>
            <a:chOff x="2089623" y="2054596"/>
            <a:chExt cx="10420021" cy="697625"/>
          </a:xfrm>
        </p:grpSpPr>
        <p:sp>
          <p:nvSpPr>
            <p:cNvPr id="80" name="TextBox 79"/>
            <p:cNvSpPr txBox="1"/>
            <p:nvPr/>
          </p:nvSpPr>
          <p:spPr>
            <a:xfrm>
              <a:off x="2089623" y="2054596"/>
              <a:ext cx="10420021" cy="6976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ru-RU" b="1" dirty="0"/>
                <a:t>Официальный сайт для разработчиков </a:t>
              </a:r>
              <a:r>
                <a:rPr lang="ru-RU" b="1" dirty="0" err="1"/>
                <a:t>Android</a:t>
              </a:r>
              <a:r>
                <a:rPr lang="ru-RU" b="1" dirty="0"/>
                <a:t>, [Электронный ресурс], доступ по ссылке: https://developer.android.com/develop/index.html.</a:t>
              </a:r>
              <a:endParaRPr lang="en-GB" b="1" dirty="0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089624" y="2362907"/>
              <a:ext cx="4196860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GB" sz="1050" dirty="0"/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1368492" y="2302910"/>
            <a:ext cx="7536971" cy="523220"/>
            <a:chOff x="2089624" y="2168836"/>
            <a:chExt cx="10049293" cy="697625"/>
          </a:xfrm>
        </p:grpSpPr>
        <p:sp>
          <p:nvSpPr>
            <p:cNvPr id="84" name="TextBox 83"/>
            <p:cNvSpPr txBox="1"/>
            <p:nvPr/>
          </p:nvSpPr>
          <p:spPr>
            <a:xfrm>
              <a:off x="2089625" y="2168836"/>
              <a:ext cx="10049292" cy="6976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ru-RU" b="1" dirty="0"/>
                <a:t>Пол </a:t>
              </a:r>
              <a:r>
                <a:rPr lang="ru-RU" b="1" dirty="0" err="1"/>
                <a:t>Дейтел</a:t>
              </a:r>
              <a:r>
                <a:rPr lang="ru-RU" b="1" dirty="0"/>
                <a:t>, Харви </a:t>
              </a:r>
              <a:r>
                <a:rPr lang="ru-RU" b="1" dirty="0" err="1"/>
                <a:t>Дейтел</a:t>
              </a:r>
              <a:r>
                <a:rPr lang="ru-RU" b="1" dirty="0"/>
                <a:t>, </a:t>
              </a:r>
              <a:r>
                <a:rPr lang="ru-RU" b="1" dirty="0" err="1"/>
                <a:t>Александер</a:t>
              </a:r>
              <a:r>
                <a:rPr lang="ru-RU" b="1" dirty="0"/>
                <a:t> </a:t>
              </a:r>
              <a:r>
                <a:rPr lang="ru-RU" b="1" dirty="0" err="1"/>
                <a:t>Уолд</a:t>
              </a:r>
              <a:r>
                <a:rPr lang="ru-RU" b="1" dirty="0"/>
                <a:t> – «</a:t>
              </a:r>
              <a:r>
                <a:rPr lang="ru-RU" b="1" dirty="0" err="1"/>
                <a:t>Android</a:t>
              </a:r>
              <a:r>
                <a:rPr lang="ru-RU" b="1" dirty="0"/>
                <a:t> для разработчиков» 3-е издание, 2016 год</a:t>
              </a:r>
              <a:endParaRPr lang="en-GB" b="1" dirty="0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2089624" y="2362907"/>
              <a:ext cx="4196860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GB" sz="1050" dirty="0"/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1325898" y="3183465"/>
            <a:ext cx="7753401" cy="523220"/>
            <a:chOff x="2064951" y="2019856"/>
            <a:chExt cx="4491105" cy="697624"/>
          </a:xfrm>
        </p:grpSpPr>
        <p:sp>
          <p:nvSpPr>
            <p:cNvPr id="87" name="TextBox 86"/>
            <p:cNvSpPr txBox="1"/>
            <p:nvPr/>
          </p:nvSpPr>
          <p:spPr>
            <a:xfrm>
              <a:off x="2064951" y="2019856"/>
              <a:ext cx="4491105" cy="6976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b="1" dirty="0"/>
                <a:t>The Busy Coder's Guide to Android Development – </a:t>
              </a:r>
              <a:r>
                <a:rPr lang="en-US" b="1" dirty="0" err="1"/>
                <a:t>CommonsWare</a:t>
              </a:r>
              <a:r>
                <a:rPr lang="en-US" b="1" dirty="0"/>
                <a:t> : Version 8.8, 2017 - https://commonsware.com/Android/</a:t>
              </a:r>
              <a:endParaRPr lang="en-GB" b="1" dirty="0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089624" y="2362907"/>
              <a:ext cx="4196860" cy="3385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1050" dirty="0" smtClean="0"/>
                <a:t>.</a:t>
              </a:r>
              <a:endParaRPr lang="en-GB" sz="1050" dirty="0"/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1291265" y="4138418"/>
            <a:ext cx="7790665" cy="738664"/>
            <a:chOff x="2036342" y="1839625"/>
            <a:chExt cx="10387553" cy="984882"/>
          </a:xfrm>
        </p:grpSpPr>
        <p:sp>
          <p:nvSpPr>
            <p:cNvPr id="90" name="TextBox 89"/>
            <p:cNvSpPr txBox="1"/>
            <p:nvPr/>
          </p:nvSpPr>
          <p:spPr>
            <a:xfrm>
              <a:off x="2036342" y="1839625"/>
              <a:ext cx="10387553" cy="984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ru-RU" b="1" dirty="0"/>
                <a:t>Брайан Харди, Билл </a:t>
              </a:r>
              <a:r>
                <a:rPr lang="ru-RU" b="1" dirty="0" err="1"/>
                <a:t>Филлипс,Крис</a:t>
              </a:r>
              <a:r>
                <a:rPr lang="ru-RU" b="1" dirty="0"/>
                <a:t> Стюарт, Кристин </a:t>
              </a:r>
              <a:r>
                <a:rPr lang="ru-RU" b="1" dirty="0" err="1"/>
                <a:t>Марсикано</a:t>
              </a:r>
              <a:r>
                <a:rPr lang="ru-RU" b="1" dirty="0"/>
                <a:t>. Программирование под </a:t>
              </a:r>
              <a:r>
                <a:rPr lang="ru-RU" b="1" dirty="0" err="1"/>
                <a:t>Android</a:t>
              </a:r>
              <a:r>
                <a:rPr lang="ru-RU" b="1" dirty="0"/>
                <a:t>. 2-е издание – 2016 [Электронный ресурс] - https://vk.com/doc291466009_441195688</a:t>
              </a:r>
              <a:endParaRPr lang="en-GB" b="1" dirty="0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2089624" y="2362908"/>
              <a:ext cx="4196860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GB" sz="1050" dirty="0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1259984" y="5196428"/>
            <a:ext cx="7861908" cy="771285"/>
            <a:chOff x="2089624" y="1673084"/>
            <a:chExt cx="4342300" cy="1028377"/>
          </a:xfrm>
        </p:grpSpPr>
        <p:sp>
          <p:nvSpPr>
            <p:cNvPr id="93" name="TextBox 92"/>
            <p:cNvSpPr txBox="1"/>
            <p:nvPr/>
          </p:nvSpPr>
          <p:spPr>
            <a:xfrm>
              <a:off x="2094941" y="1673084"/>
              <a:ext cx="4336983" cy="6976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ru-RU" b="1" dirty="0" err="1"/>
                <a:t>Томаш</a:t>
              </a:r>
              <a:r>
                <a:rPr lang="ru-RU" b="1" dirty="0"/>
                <a:t> </a:t>
              </a:r>
              <a:r>
                <a:rPr lang="ru-RU" b="1" dirty="0" err="1"/>
                <a:t>Нуркевич</a:t>
              </a:r>
              <a:r>
                <a:rPr lang="ru-RU" b="1" dirty="0"/>
                <a:t>, Бен </a:t>
              </a:r>
              <a:r>
                <a:rPr lang="ru-RU" b="1" dirty="0" err="1"/>
                <a:t>Кристенсен</a:t>
              </a:r>
              <a:r>
                <a:rPr lang="ru-RU" b="1" dirty="0"/>
                <a:t> Реактивное программирование с использованием </a:t>
              </a:r>
              <a:r>
                <a:rPr lang="ru-RU" b="1" dirty="0" err="1"/>
                <a:t>RxJava</a:t>
              </a:r>
              <a:r>
                <a:rPr lang="ru-RU" b="1" dirty="0"/>
                <a:t>. — М.: ДМК Пресс, </a:t>
              </a:r>
              <a:r>
                <a:rPr lang="ru-RU" b="1" dirty="0" err="1"/>
                <a:t>O'Reilly</a:t>
              </a:r>
              <a:r>
                <a:rPr lang="ru-RU" b="1" dirty="0"/>
                <a:t>, 2017. — 358 с.</a:t>
              </a:r>
              <a:endParaRPr lang="en-GB" b="1" dirty="0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089624" y="2362907"/>
              <a:ext cx="4196860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GB" sz="1050" dirty="0"/>
            </a:p>
          </p:txBody>
        </p:sp>
      </p:grpSp>
      <p:grpSp>
        <p:nvGrpSpPr>
          <p:cNvPr id="98" name="Group 97"/>
          <p:cNvGrpSpPr/>
          <p:nvPr/>
        </p:nvGrpSpPr>
        <p:grpSpPr>
          <a:xfrm>
            <a:off x="693639" y="1628795"/>
            <a:ext cx="316598" cy="247325"/>
            <a:chOff x="2581275" y="1710532"/>
            <a:chExt cx="464344" cy="362744"/>
          </a:xfrm>
          <a:solidFill>
            <a:schemeClr val="bg2"/>
          </a:solidFill>
        </p:grpSpPr>
        <p:sp>
          <p:nvSpPr>
            <p:cNvPr id="99" name="AutoShape 140"/>
            <p:cNvSpPr>
              <a:spLocks/>
            </p:cNvSpPr>
            <p:nvPr/>
          </p:nvSpPr>
          <p:spPr bwMode="auto">
            <a:xfrm>
              <a:off x="2639219" y="1768475"/>
              <a:ext cx="290513" cy="235744"/>
            </a:xfrm>
            <a:custGeom>
              <a:avLst/>
              <a:gdLst>
                <a:gd name="T0" fmla="+- 0 10800 376"/>
                <a:gd name="T1" fmla="*/ T0 w 20848"/>
                <a:gd name="T2" fmla="*/ 10800 h 21600"/>
                <a:gd name="T3" fmla="+- 0 10800 376"/>
                <a:gd name="T4" fmla="*/ T3 w 20848"/>
                <a:gd name="T5" fmla="*/ 10800 h 21600"/>
                <a:gd name="T6" fmla="+- 0 10800 376"/>
                <a:gd name="T7" fmla="*/ T6 w 20848"/>
                <a:gd name="T8" fmla="*/ 10800 h 21600"/>
                <a:gd name="T9" fmla="+- 0 10800 376"/>
                <a:gd name="T10" fmla="*/ T9 w 20848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848" h="21600">
                  <a:moveTo>
                    <a:pt x="18728" y="19178"/>
                  </a:moveTo>
                  <a:cubicBezTo>
                    <a:pt x="13191" y="20631"/>
                    <a:pt x="7654" y="20631"/>
                    <a:pt x="2118" y="19178"/>
                  </a:cubicBezTo>
                  <a:cubicBezTo>
                    <a:pt x="678" y="13592"/>
                    <a:pt x="678" y="8008"/>
                    <a:pt x="2118" y="2421"/>
                  </a:cubicBezTo>
                  <a:cubicBezTo>
                    <a:pt x="7654" y="968"/>
                    <a:pt x="13191" y="968"/>
                    <a:pt x="18728" y="2421"/>
                  </a:cubicBezTo>
                  <a:cubicBezTo>
                    <a:pt x="20168" y="8008"/>
                    <a:pt x="20168" y="13592"/>
                    <a:pt x="18728" y="19178"/>
                  </a:cubicBezTo>
                  <a:moveTo>
                    <a:pt x="18938" y="1116"/>
                  </a:moveTo>
                  <a:cubicBezTo>
                    <a:pt x="16114" y="375"/>
                    <a:pt x="13249" y="0"/>
                    <a:pt x="10423" y="0"/>
                  </a:cubicBezTo>
                  <a:cubicBezTo>
                    <a:pt x="7597" y="0"/>
                    <a:pt x="4732" y="375"/>
                    <a:pt x="1908" y="1116"/>
                  </a:cubicBezTo>
                  <a:cubicBezTo>
                    <a:pt x="1543" y="1213"/>
                    <a:pt x="1244" y="1552"/>
                    <a:pt x="1127" y="2004"/>
                  </a:cubicBezTo>
                  <a:cubicBezTo>
                    <a:pt x="-376" y="7841"/>
                    <a:pt x="-376" y="13759"/>
                    <a:pt x="1127" y="19593"/>
                  </a:cubicBezTo>
                  <a:cubicBezTo>
                    <a:pt x="1244" y="20047"/>
                    <a:pt x="1543" y="20386"/>
                    <a:pt x="1908" y="20482"/>
                  </a:cubicBezTo>
                  <a:cubicBezTo>
                    <a:pt x="4732" y="21224"/>
                    <a:pt x="7597" y="21600"/>
                    <a:pt x="10423" y="21600"/>
                  </a:cubicBezTo>
                  <a:cubicBezTo>
                    <a:pt x="13249" y="21600"/>
                    <a:pt x="16114" y="21224"/>
                    <a:pt x="18938" y="20482"/>
                  </a:cubicBezTo>
                  <a:cubicBezTo>
                    <a:pt x="19303" y="20386"/>
                    <a:pt x="19602" y="20047"/>
                    <a:pt x="19719" y="19593"/>
                  </a:cubicBezTo>
                  <a:cubicBezTo>
                    <a:pt x="21223" y="13759"/>
                    <a:pt x="21223" y="7841"/>
                    <a:pt x="19719" y="2004"/>
                  </a:cubicBezTo>
                  <a:cubicBezTo>
                    <a:pt x="19602" y="1552"/>
                    <a:pt x="19303" y="1213"/>
                    <a:pt x="18938" y="1116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00" name="AutoShape 141"/>
            <p:cNvSpPr>
              <a:spLocks/>
            </p:cNvSpPr>
            <p:nvPr/>
          </p:nvSpPr>
          <p:spPr bwMode="auto">
            <a:xfrm>
              <a:off x="2581275" y="1710532"/>
              <a:ext cx="464344" cy="362744"/>
            </a:xfrm>
            <a:custGeom>
              <a:avLst/>
              <a:gdLst>
                <a:gd name="T0" fmla="+- 0 10800 252"/>
                <a:gd name="T1" fmla="*/ T0 w 21096"/>
                <a:gd name="T2" fmla="*/ 10800 h 21600"/>
                <a:gd name="T3" fmla="+- 0 10800 252"/>
                <a:gd name="T4" fmla="*/ T3 w 21096"/>
                <a:gd name="T5" fmla="*/ 10800 h 21600"/>
                <a:gd name="T6" fmla="+- 0 10800 252"/>
                <a:gd name="T7" fmla="*/ T6 w 21096"/>
                <a:gd name="T8" fmla="*/ 10800 h 21600"/>
                <a:gd name="T9" fmla="+- 0 10800 252"/>
                <a:gd name="T10" fmla="*/ T9 w 21096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1096" h="21600">
                  <a:moveTo>
                    <a:pt x="19056" y="18331"/>
                  </a:moveTo>
                  <a:cubicBezTo>
                    <a:pt x="13383" y="19233"/>
                    <a:pt x="7711" y="19233"/>
                    <a:pt x="2038" y="18331"/>
                  </a:cubicBezTo>
                  <a:cubicBezTo>
                    <a:pt x="1074" y="13022"/>
                    <a:pt x="1074" y="7713"/>
                    <a:pt x="2038" y="2404"/>
                  </a:cubicBezTo>
                  <a:cubicBezTo>
                    <a:pt x="7711" y="1502"/>
                    <a:pt x="13383" y="1502"/>
                    <a:pt x="19056" y="2404"/>
                  </a:cubicBezTo>
                  <a:cubicBezTo>
                    <a:pt x="20021" y="7713"/>
                    <a:pt x="20021" y="13022"/>
                    <a:pt x="19056" y="18331"/>
                  </a:cubicBezTo>
                  <a:moveTo>
                    <a:pt x="20338" y="2005"/>
                  </a:moveTo>
                  <a:cubicBezTo>
                    <a:pt x="20211" y="1301"/>
                    <a:pt x="19762" y="776"/>
                    <a:pt x="19215" y="689"/>
                  </a:cubicBezTo>
                  <a:cubicBezTo>
                    <a:pt x="16339" y="232"/>
                    <a:pt x="13423" y="0"/>
                    <a:pt x="10547" y="0"/>
                  </a:cubicBezTo>
                  <a:cubicBezTo>
                    <a:pt x="7671" y="0"/>
                    <a:pt x="4755" y="232"/>
                    <a:pt x="1879" y="689"/>
                  </a:cubicBezTo>
                  <a:cubicBezTo>
                    <a:pt x="1332" y="776"/>
                    <a:pt x="883" y="1301"/>
                    <a:pt x="756" y="2005"/>
                  </a:cubicBezTo>
                  <a:cubicBezTo>
                    <a:pt x="-252" y="7553"/>
                    <a:pt x="-252" y="13181"/>
                    <a:pt x="756" y="18731"/>
                  </a:cubicBezTo>
                  <a:cubicBezTo>
                    <a:pt x="883" y="19434"/>
                    <a:pt x="1332" y="19959"/>
                    <a:pt x="1879" y="20046"/>
                  </a:cubicBezTo>
                  <a:cubicBezTo>
                    <a:pt x="3265" y="20266"/>
                    <a:pt x="4660" y="20429"/>
                    <a:pt x="6055" y="20544"/>
                  </a:cubicBezTo>
                  <a:cubicBezTo>
                    <a:pt x="5979" y="20606"/>
                    <a:pt x="5931" y="20670"/>
                    <a:pt x="5931" y="20735"/>
                  </a:cubicBezTo>
                  <a:cubicBezTo>
                    <a:pt x="5931" y="21213"/>
                    <a:pt x="7997" y="21599"/>
                    <a:pt x="10547" y="21599"/>
                  </a:cubicBezTo>
                  <a:cubicBezTo>
                    <a:pt x="13097" y="21599"/>
                    <a:pt x="15164" y="21213"/>
                    <a:pt x="15164" y="20735"/>
                  </a:cubicBezTo>
                  <a:cubicBezTo>
                    <a:pt x="15164" y="20670"/>
                    <a:pt x="15115" y="20606"/>
                    <a:pt x="15040" y="20544"/>
                  </a:cubicBezTo>
                  <a:cubicBezTo>
                    <a:pt x="16434" y="20429"/>
                    <a:pt x="17830" y="20266"/>
                    <a:pt x="19215" y="20046"/>
                  </a:cubicBezTo>
                  <a:cubicBezTo>
                    <a:pt x="19762" y="19959"/>
                    <a:pt x="20211" y="19434"/>
                    <a:pt x="20338" y="18731"/>
                  </a:cubicBezTo>
                  <a:cubicBezTo>
                    <a:pt x="21347" y="13181"/>
                    <a:pt x="21347" y="7553"/>
                    <a:pt x="20338" y="2005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01" name="AutoShape 142"/>
            <p:cNvSpPr>
              <a:spLocks/>
            </p:cNvSpPr>
            <p:nvPr/>
          </p:nvSpPr>
          <p:spPr bwMode="auto">
            <a:xfrm>
              <a:off x="2944019" y="1783557"/>
              <a:ext cx="43656" cy="4286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00" y="7200"/>
                  </a:moveTo>
                  <a:cubicBezTo>
                    <a:pt x="12779" y="7200"/>
                    <a:pt x="14399" y="8820"/>
                    <a:pt x="14399" y="10800"/>
                  </a:cubicBezTo>
                  <a:cubicBezTo>
                    <a:pt x="14399" y="12779"/>
                    <a:pt x="12779" y="14400"/>
                    <a:pt x="10800" y="14400"/>
                  </a:cubicBezTo>
                  <a:cubicBezTo>
                    <a:pt x="8820" y="14400"/>
                    <a:pt x="7199" y="12779"/>
                    <a:pt x="7199" y="10800"/>
                  </a:cubicBezTo>
                  <a:cubicBezTo>
                    <a:pt x="7199" y="8820"/>
                    <a:pt x="8820" y="7200"/>
                    <a:pt x="10800" y="7200"/>
                  </a:cubicBezTo>
                  <a:moveTo>
                    <a:pt x="10800" y="21599"/>
                  </a:moveTo>
                  <a:cubicBezTo>
                    <a:pt x="16762" y="21599"/>
                    <a:pt x="21600" y="16762"/>
                    <a:pt x="21600" y="10800"/>
                  </a:cubicBezTo>
                  <a:cubicBezTo>
                    <a:pt x="21600" y="4837"/>
                    <a:pt x="16762" y="0"/>
                    <a:pt x="10800" y="0"/>
                  </a:cubicBezTo>
                  <a:cubicBezTo>
                    <a:pt x="4837" y="0"/>
                    <a:pt x="0" y="4837"/>
                    <a:pt x="0" y="10800"/>
                  </a:cubicBezTo>
                  <a:cubicBezTo>
                    <a:pt x="0" y="16762"/>
                    <a:pt x="4837" y="21599"/>
                    <a:pt x="10800" y="2159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02" name="AutoShape 143"/>
            <p:cNvSpPr>
              <a:spLocks/>
            </p:cNvSpPr>
            <p:nvPr/>
          </p:nvSpPr>
          <p:spPr bwMode="auto">
            <a:xfrm>
              <a:off x="2929732" y="1971675"/>
              <a:ext cx="57944" cy="1508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8899" y="0"/>
                  </a:moveTo>
                  <a:lnTo>
                    <a:pt x="2699" y="0"/>
                  </a:lnTo>
                  <a:cubicBezTo>
                    <a:pt x="1210" y="0"/>
                    <a:pt x="0" y="4841"/>
                    <a:pt x="0" y="10800"/>
                  </a:cubicBezTo>
                  <a:cubicBezTo>
                    <a:pt x="0" y="16758"/>
                    <a:pt x="1210" y="21599"/>
                    <a:pt x="2699" y="21599"/>
                  </a:cubicBezTo>
                  <a:lnTo>
                    <a:pt x="18899" y="21599"/>
                  </a:lnTo>
                  <a:cubicBezTo>
                    <a:pt x="20389" y="21599"/>
                    <a:pt x="21600" y="16758"/>
                    <a:pt x="21600" y="10800"/>
                  </a:cubicBezTo>
                  <a:cubicBezTo>
                    <a:pt x="21600" y="4841"/>
                    <a:pt x="20389" y="0"/>
                    <a:pt x="18899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03" name="AutoShape 144"/>
            <p:cNvSpPr>
              <a:spLocks/>
            </p:cNvSpPr>
            <p:nvPr/>
          </p:nvSpPr>
          <p:spPr bwMode="auto">
            <a:xfrm>
              <a:off x="2944019" y="1928019"/>
              <a:ext cx="58738" cy="1508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8899" y="0"/>
                  </a:moveTo>
                  <a:lnTo>
                    <a:pt x="2699" y="0"/>
                  </a:lnTo>
                  <a:cubicBezTo>
                    <a:pt x="1210" y="0"/>
                    <a:pt x="0" y="4841"/>
                    <a:pt x="0" y="10800"/>
                  </a:cubicBezTo>
                  <a:cubicBezTo>
                    <a:pt x="0" y="16758"/>
                    <a:pt x="1210" y="21599"/>
                    <a:pt x="2699" y="21599"/>
                  </a:cubicBezTo>
                  <a:lnTo>
                    <a:pt x="18899" y="21599"/>
                  </a:lnTo>
                  <a:cubicBezTo>
                    <a:pt x="20389" y="21599"/>
                    <a:pt x="21600" y="16758"/>
                    <a:pt x="21600" y="10800"/>
                  </a:cubicBezTo>
                  <a:cubicBezTo>
                    <a:pt x="21600" y="4841"/>
                    <a:pt x="20389" y="0"/>
                    <a:pt x="18899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04" name="AutoShape 145"/>
            <p:cNvSpPr>
              <a:spLocks/>
            </p:cNvSpPr>
            <p:nvPr/>
          </p:nvSpPr>
          <p:spPr bwMode="auto">
            <a:xfrm>
              <a:off x="2944019" y="1885157"/>
              <a:ext cx="58738" cy="1428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8899" y="0"/>
                  </a:moveTo>
                  <a:lnTo>
                    <a:pt x="2699" y="0"/>
                  </a:lnTo>
                  <a:cubicBezTo>
                    <a:pt x="1210" y="0"/>
                    <a:pt x="0" y="4841"/>
                    <a:pt x="0" y="10800"/>
                  </a:cubicBezTo>
                  <a:cubicBezTo>
                    <a:pt x="0" y="16758"/>
                    <a:pt x="1210" y="21599"/>
                    <a:pt x="2699" y="21599"/>
                  </a:cubicBezTo>
                  <a:lnTo>
                    <a:pt x="18899" y="21599"/>
                  </a:lnTo>
                  <a:cubicBezTo>
                    <a:pt x="20389" y="21599"/>
                    <a:pt x="21600" y="16758"/>
                    <a:pt x="21600" y="10800"/>
                  </a:cubicBezTo>
                  <a:cubicBezTo>
                    <a:pt x="21600" y="4841"/>
                    <a:pt x="20389" y="0"/>
                    <a:pt x="18899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05" name="AutoShape 146"/>
            <p:cNvSpPr>
              <a:spLocks/>
            </p:cNvSpPr>
            <p:nvPr/>
          </p:nvSpPr>
          <p:spPr bwMode="auto">
            <a:xfrm>
              <a:off x="2697957" y="1826419"/>
              <a:ext cx="86519" cy="61119"/>
            </a:xfrm>
            <a:custGeom>
              <a:avLst/>
              <a:gdLst>
                <a:gd name="T0" fmla="+- 0 10822 44"/>
                <a:gd name="T1" fmla="*/ T0 w 21556"/>
                <a:gd name="T2" fmla="+- 0 10826 53"/>
                <a:gd name="T3" fmla="*/ 10826 h 21547"/>
                <a:gd name="T4" fmla="+- 0 10822 44"/>
                <a:gd name="T5" fmla="*/ T4 w 21556"/>
                <a:gd name="T6" fmla="+- 0 10826 53"/>
                <a:gd name="T7" fmla="*/ 10826 h 21547"/>
                <a:gd name="T8" fmla="+- 0 10822 44"/>
                <a:gd name="T9" fmla="*/ T8 w 21556"/>
                <a:gd name="T10" fmla="+- 0 10826 53"/>
                <a:gd name="T11" fmla="*/ 10826 h 21547"/>
                <a:gd name="T12" fmla="+- 0 10822 44"/>
                <a:gd name="T13" fmla="*/ T12 w 21556"/>
                <a:gd name="T14" fmla="+- 0 10826 53"/>
                <a:gd name="T15" fmla="*/ 10826 h 21547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556" h="21547">
                  <a:moveTo>
                    <a:pt x="19751" y="2"/>
                  </a:moveTo>
                  <a:lnTo>
                    <a:pt x="3200" y="1845"/>
                  </a:lnTo>
                  <a:cubicBezTo>
                    <a:pt x="2215" y="2010"/>
                    <a:pt x="1272" y="3284"/>
                    <a:pt x="1106" y="4676"/>
                  </a:cubicBezTo>
                  <a:lnTo>
                    <a:pt x="1" y="18986"/>
                  </a:lnTo>
                  <a:cubicBezTo>
                    <a:pt x="-44" y="20398"/>
                    <a:pt x="724" y="21547"/>
                    <a:pt x="1712" y="21547"/>
                  </a:cubicBezTo>
                  <a:cubicBezTo>
                    <a:pt x="2698" y="21547"/>
                    <a:pt x="3542" y="20398"/>
                    <a:pt x="3582" y="18978"/>
                  </a:cubicBezTo>
                  <a:lnTo>
                    <a:pt x="4185" y="9251"/>
                  </a:lnTo>
                  <a:cubicBezTo>
                    <a:pt x="4319" y="7849"/>
                    <a:pt x="5235" y="6592"/>
                    <a:pt x="6220" y="6447"/>
                  </a:cubicBezTo>
                  <a:lnTo>
                    <a:pt x="19751" y="5128"/>
                  </a:lnTo>
                  <a:cubicBezTo>
                    <a:pt x="20743" y="5078"/>
                    <a:pt x="21556" y="3884"/>
                    <a:pt x="21556" y="2467"/>
                  </a:cubicBezTo>
                  <a:cubicBezTo>
                    <a:pt x="21556" y="1055"/>
                    <a:pt x="20743" y="-53"/>
                    <a:pt x="19751" y="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</p:grpSp>
      <p:grpSp>
        <p:nvGrpSpPr>
          <p:cNvPr id="106" name="Group 105"/>
          <p:cNvGrpSpPr/>
          <p:nvPr/>
        </p:nvGrpSpPr>
        <p:grpSpPr>
          <a:xfrm>
            <a:off x="609033" y="5252267"/>
            <a:ext cx="316598" cy="317140"/>
            <a:chOff x="9145588" y="4435475"/>
            <a:chExt cx="464344" cy="465138"/>
          </a:xfrm>
          <a:solidFill>
            <a:schemeClr val="bg2"/>
          </a:solidFill>
        </p:grpSpPr>
        <p:sp>
          <p:nvSpPr>
            <p:cNvPr id="107" name="AutoShape 7"/>
            <p:cNvSpPr>
              <a:spLocks/>
            </p:cNvSpPr>
            <p:nvPr/>
          </p:nvSpPr>
          <p:spPr bwMode="auto">
            <a:xfrm>
              <a:off x="9145588" y="4435475"/>
              <a:ext cx="464344" cy="465138"/>
            </a:xfrm>
            <a:custGeom>
              <a:avLst/>
              <a:gdLst>
                <a:gd name="T0" fmla="+- 0 10800 1271"/>
                <a:gd name="T1" fmla="*/ T0 w 19058"/>
                <a:gd name="T2" fmla="+- 0 10799 1270"/>
                <a:gd name="T3" fmla="*/ 10799 h 19059"/>
                <a:gd name="T4" fmla="+- 0 10800 1271"/>
                <a:gd name="T5" fmla="*/ T4 w 19058"/>
                <a:gd name="T6" fmla="+- 0 10799 1270"/>
                <a:gd name="T7" fmla="*/ 10799 h 19059"/>
                <a:gd name="T8" fmla="+- 0 10800 1271"/>
                <a:gd name="T9" fmla="*/ T8 w 19058"/>
                <a:gd name="T10" fmla="+- 0 10799 1270"/>
                <a:gd name="T11" fmla="*/ 10799 h 19059"/>
                <a:gd name="T12" fmla="+- 0 10800 1271"/>
                <a:gd name="T13" fmla="*/ T12 w 19058"/>
                <a:gd name="T14" fmla="+- 0 10799 1270"/>
                <a:gd name="T15" fmla="*/ 10799 h 1905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058" h="19059">
                  <a:moveTo>
                    <a:pt x="6430" y="17268"/>
                  </a:moveTo>
                  <a:cubicBezTo>
                    <a:pt x="2162" y="15559"/>
                    <a:pt x="82" y="10698"/>
                    <a:pt x="1790" y="6431"/>
                  </a:cubicBezTo>
                  <a:cubicBezTo>
                    <a:pt x="3499" y="2164"/>
                    <a:pt x="8360" y="81"/>
                    <a:pt x="12627" y="1791"/>
                  </a:cubicBezTo>
                  <a:cubicBezTo>
                    <a:pt x="16894" y="3499"/>
                    <a:pt x="18975" y="8361"/>
                    <a:pt x="17267" y="12628"/>
                  </a:cubicBezTo>
                  <a:cubicBezTo>
                    <a:pt x="15558" y="16895"/>
                    <a:pt x="10696" y="18976"/>
                    <a:pt x="6430" y="17268"/>
                  </a:cubicBezTo>
                  <a:moveTo>
                    <a:pt x="13070" y="685"/>
                  </a:moveTo>
                  <a:cubicBezTo>
                    <a:pt x="8186" y="-1270"/>
                    <a:pt x="2641" y="1103"/>
                    <a:pt x="685" y="5987"/>
                  </a:cubicBezTo>
                  <a:cubicBezTo>
                    <a:pt x="-1271" y="10872"/>
                    <a:pt x="1103" y="16418"/>
                    <a:pt x="5987" y="18373"/>
                  </a:cubicBezTo>
                  <a:cubicBezTo>
                    <a:pt x="10871" y="20330"/>
                    <a:pt x="16416" y="17955"/>
                    <a:pt x="18373" y="13071"/>
                  </a:cubicBezTo>
                  <a:cubicBezTo>
                    <a:pt x="20329" y="8186"/>
                    <a:pt x="17954" y="2641"/>
                    <a:pt x="13070" y="685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ym typeface="Gill Sans" charset="0"/>
              </a:endParaRPr>
            </a:p>
          </p:txBody>
        </p:sp>
        <p:sp>
          <p:nvSpPr>
            <p:cNvPr id="108" name="AutoShape 8"/>
            <p:cNvSpPr>
              <a:spLocks/>
            </p:cNvSpPr>
            <p:nvPr/>
          </p:nvSpPr>
          <p:spPr bwMode="auto">
            <a:xfrm>
              <a:off x="9348788" y="4638675"/>
              <a:ext cx="57944" cy="57944"/>
            </a:xfrm>
            <a:custGeom>
              <a:avLst/>
              <a:gdLst>
                <a:gd name="T0" fmla="+- 0 10801 1272"/>
                <a:gd name="T1" fmla="*/ T0 w 19059"/>
                <a:gd name="T2" fmla="+- 0 10800 1272"/>
                <a:gd name="T3" fmla="*/ 10800 h 19056"/>
                <a:gd name="T4" fmla="+- 0 10801 1272"/>
                <a:gd name="T5" fmla="*/ T4 w 19059"/>
                <a:gd name="T6" fmla="+- 0 10800 1272"/>
                <a:gd name="T7" fmla="*/ 10800 h 19056"/>
                <a:gd name="T8" fmla="+- 0 10801 1272"/>
                <a:gd name="T9" fmla="*/ T8 w 19059"/>
                <a:gd name="T10" fmla="+- 0 10800 1272"/>
                <a:gd name="T11" fmla="*/ 10800 h 19056"/>
                <a:gd name="T12" fmla="+- 0 10801 1272"/>
                <a:gd name="T13" fmla="*/ T12 w 19059"/>
                <a:gd name="T14" fmla="+- 0 10800 1272"/>
                <a:gd name="T15" fmla="*/ 10800 h 19056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059" h="19056">
                  <a:moveTo>
                    <a:pt x="7753" y="13951"/>
                  </a:moveTo>
                  <a:cubicBezTo>
                    <a:pt x="5315" y="12969"/>
                    <a:pt x="4129" y="10197"/>
                    <a:pt x="5101" y="7755"/>
                  </a:cubicBezTo>
                  <a:cubicBezTo>
                    <a:pt x="6083" y="5323"/>
                    <a:pt x="8860" y="4132"/>
                    <a:pt x="11298" y="5104"/>
                  </a:cubicBezTo>
                  <a:cubicBezTo>
                    <a:pt x="13735" y="6081"/>
                    <a:pt x="14926" y="8858"/>
                    <a:pt x="13949" y="11300"/>
                  </a:cubicBezTo>
                  <a:cubicBezTo>
                    <a:pt x="12972" y="13737"/>
                    <a:pt x="10195" y="14923"/>
                    <a:pt x="7753" y="13951"/>
                  </a:cubicBezTo>
                  <a:moveTo>
                    <a:pt x="13070" y="686"/>
                  </a:moveTo>
                  <a:cubicBezTo>
                    <a:pt x="8190" y="-1272"/>
                    <a:pt x="2640" y="1104"/>
                    <a:pt x="686" y="5988"/>
                  </a:cubicBezTo>
                  <a:cubicBezTo>
                    <a:pt x="-1272" y="10872"/>
                    <a:pt x="1105" y="16416"/>
                    <a:pt x="5985" y="18369"/>
                  </a:cubicBezTo>
                  <a:cubicBezTo>
                    <a:pt x="10870" y="20328"/>
                    <a:pt x="16415" y="17951"/>
                    <a:pt x="18374" y="13072"/>
                  </a:cubicBezTo>
                  <a:cubicBezTo>
                    <a:pt x="20328" y="8188"/>
                    <a:pt x="17960" y="2644"/>
                    <a:pt x="13070" y="686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ym typeface="Gill Sans" charset="0"/>
              </a:endParaRPr>
            </a:p>
          </p:txBody>
        </p:sp>
        <p:sp>
          <p:nvSpPr>
            <p:cNvPr id="109" name="AutoShape 9"/>
            <p:cNvSpPr>
              <a:spLocks/>
            </p:cNvSpPr>
            <p:nvPr/>
          </p:nvSpPr>
          <p:spPr bwMode="auto">
            <a:xfrm>
              <a:off x="9290050" y="4580732"/>
              <a:ext cx="174625" cy="174625"/>
            </a:xfrm>
            <a:custGeom>
              <a:avLst/>
              <a:gdLst>
                <a:gd name="T0" fmla="+- 0 10800 1271"/>
                <a:gd name="T1" fmla="*/ T0 w 19059"/>
                <a:gd name="T2" fmla="+- 0 10800 1271"/>
                <a:gd name="T3" fmla="*/ 10800 h 19058"/>
                <a:gd name="T4" fmla="+- 0 10800 1271"/>
                <a:gd name="T5" fmla="*/ T4 w 19059"/>
                <a:gd name="T6" fmla="+- 0 10800 1271"/>
                <a:gd name="T7" fmla="*/ 10800 h 19058"/>
                <a:gd name="T8" fmla="+- 0 10800 1271"/>
                <a:gd name="T9" fmla="*/ T8 w 19059"/>
                <a:gd name="T10" fmla="+- 0 10800 1271"/>
                <a:gd name="T11" fmla="*/ 10800 h 19058"/>
                <a:gd name="T12" fmla="+- 0 10800 1271"/>
                <a:gd name="T13" fmla="*/ T12 w 19059"/>
                <a:gd name="T14" fmla="+- 0 10800 1271"/>
                <a:gd name="T15" fmla="*/ 10800 h 19058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059" h="19058">
                  <a:moveTo>
                    <a:pt x="7169" y="15424"/>
                  </a:moveTo>
                  <a:cubicBezTo>
                    <a:pt x="3916" y="14123"/>
                    <a:pt x="2331" y="10417"/>
                    <a:pt x="3632" y="7167"/>
                  </a:cubicBezTo>
                  <a:cubicBezTo>
                    <a:pt x="4934" y="3917"/>
                    <a:pt x="8638" y="2331"/>
                    <a:pt x="11889" y="3632"/>
                  </a:cubicBezTo>
                  <a:cubicBezTo>
                    <a:pt x="15141" y="4934"/>
                    <a:pt x="16728" y="8640"/>
                    <a:pt x="15425" y="11890"/>
                  </a:cubicBezTo>
                  <a:cubicBezTo>
                    <a:pt x="14124" y="15140"/>
                    <a:pt x="10419" y="16728"/>
                    <a:pt x="7169" y="15424"/>
                  </a:cubicBezTo>
                  <a:moveTo>
                    <a:pt x="13071" y="685"/>
                  </a:moveTo>
                  <a:cubicBezTo>
                    <a:pt x="8186" y="-1271"/>
                    <a:pt x="2639" y="1104"/>
                    <a:pt x="686" y="5987"/>
                  </a:cubicBezTo>
                  <a:cubicBezTo>
                    <a:pt x="-1271" y="10871"/>
                    <a:pt x="1104" y="16416"/>
                    <a:pt x="5987" y="18372"/>
                  </a:cubicBezTo>
                  <a:cubicBezTo>
                    <a:pt x="10874" y="20329"/>
                    <a:pt x="16418" y="17955"/>
                    <a:pt x="18375" y="13070"/>
                  </a:cubicBezTo>
                  <a:cubicBezTo>
                    <a:pt x="20328" y="8186"/>
                    <a:pt x="17956" y="2641"/>
                    <a:pt x="13071" y="685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ym typeface="Gill Sans" charset="0"/>
              </a:endParaRPr>
            </a:p>
          </p:txBody>
        </p:sp>
        <p:sp>
          <p:nvSpPr>
            <p:cNvPr id="110" name="AutoShape 10"/>
            <p:cNvSpPr>
              <a:spLocks/>
            </p:cNvSpPr>
            <p:nvPr/>
          </p:nvSpPr>
          <p:spPr bwMode="auto">
            <a:xfrm>
              <a:off x="9406732" y="4696619"/>
              <a:ext cx="72231" cy="74613"/>
            </a:xfrm>
            <a:custGeom>
              <a:avLst/>
              <a:gdLst>
                <a:gd name="T0" fmla="+- 0 10804 288"/>
                <a:gd name="T1" fmla="*/ T0 w 21033"/>
                <a:gd name="T2" fmla="+- 0 10798 277"/>
                <a:gd name="T3" fmla="*/ 10798 h 21043"/>
                <a:gd name="T4" fmla="+- 0 10804 288"/>
                <a:gd name="T5" fmla="*/ T4 w 21033"/>
                <a:gd name="T6" fmla="+- 0 10798 277"/>
                <a:gd name="T7" fmla="*/ 10798 h 21043"/>
                <a:gd name="T8" fmla="+- 0 10804 288"/>
                <a:gd name="T9" fmla="*/ T8 w 21033"/>
                <a:gd name="T10" fmla="+- 0 10798 277"/>
                <a:gd name="T11" fmla="*/ 10798 h 21043"/>
                <a:gd name="T12" fmla="+- 0 10804 288"/>
                <a:gd name="T13" fmla="*/ T12 w 21033"/>
                <a:gd name="T14" fmla="+- 0 10798 277"/>
                <a:gd name="T15" fmla="*/ 10798 h 21043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033" h="21043">
                  <a:moveTo>
                    <a:pt x="20881" y="2825"/>
                  </a:moveTo>
                  <a:cubicBezTo>
                    <a:pt x="21312" y="1771"/>
                    <a:pt x="20787" y="572"/>
                    <a:pt x="19713" y="149"/>
                  </a:cubicBezTo>
                  <a:cubicBezTo>
                    <a:pt x="18636" y="-277"/>
                    <a:pt x="17414" y="238"/>
                    <a:pt x="16984" y="1296"/>
                  </a:cubicBezTo>
                  <a:lnTo>
                    <a:pt x="16980" y="1292"/>
                  </a:lnTo>
                  <a:cubicBezTo>
                    <a:pt x="13964" y="8692"/>
                    <a:pt x="8182" y="14184"/>
                    <a:pt x="1269" y="17089"/>
                  </a:cubicBezTo>
                  <a:cubicBezTo>
                    <a:pt x="207" y="17536"/>
                    <a:pt x="-288" y="18747"/>
                    <a:pt x="170" y="19789"/>
                  </a:cubicBezTo>
                  <a:cubicBezTo>
                    <a:pt x="629" y="20840"/>
                    <a:pt x="1863" y="21323"/>
                    <a:pt x="2924" y="20876"/>
                  </a:cubicBezTo>
                  <a:cubicBezTo>
                    <a:pt x="2961" y="20860"/>
                    <a:pt x="2982" y="20828"/>
                    <a:pt x="3014" y="20815"/>
                  </a:cubicBezTo>
                  <a:cubicBezTo>
                    <a:pt x="10874" y="17480"/>
                    <a:pt x="17451" y="11227"/>
                    <a:pt x="20877" y="2825"/>
                  </a:cubicBezTo>
                  <a:cubicBezTo>
                    <a:pt x="20877" y="2825"/>
                    <a:pt x="20881" y="2825"/>
                    <a:pt x="20881" y="2825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ym typeface="Gill Sans" charset="0"/>
              </a:endParaRPr>
            </a:p>
          </p:txBody>
        </p:sp>
        <p:sp>
          <p:nvSpPr>
            <p:cNvPr id="111" name="AutoShape 11"/>
            <p:cNvSpPr>
              <a:spLocks/>
            </p:cNvSpPr>
            <p:nvPr/>
          </p:nvSpPr>
          <p:spPr bwMode="auto">
            <a:xfrm>
              <a:off x="9435307" y="4725988"/>
              <a:ext cx="103981" cy="106363"/>
            </a:xfrm>
            <a:custGeom>
              <a:avLst/>
              <a:gdLst>
                <a:gd name="T0" fmla="+- 0 10803 203"/>
                <a:gd name="T1" fmla="*/ T0 w 21201"/>
                <a:gd name="T2" fmla="+- 0 10798 194"/>
                <a:gd name="T3" fmla="*/ 10798 h 21209"/>
                <a:gd name="T4" fmla="+- 0 10803 203"/>
                <a:gd name="T5" fmla="*/ T4 w 21201"/>
                <a:gd name="T6" fmla="+- 0 10798 194"/>
                <a:gd name="T7" fmla="*/ 10798 h 21209"/>
                <a:gd name="T8" fmla="+- 0 10803 203"/>
                <a:gd name="T9" fmla="*/ T8 w 21201"/>
                <a:gd name="T10" fmla="+- 0 10798 194"/>
                <a:gd name="T11" fmla="*/ 10798 h 21209"/>
                <a:gd name="T12" fmla="+- 0 10803 203"/>
                <a:gd name="T13" fmla="*/ T12 w 21201"/>
                <a:gd name="T14" fmla="+- 0 10798 194"/>
                <a:gd name="T15" fmla="*/ 10798 h 2120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201" h="21209">
                  <a:moveTo>
                    <a:pt x="20267" y="104"/>
                  </a:moveTo>
                  <a:cubicBezTo>
                    <a:pt x="19508" y="-194"/>
                    <a:pt x="18645" y="169"/>
                    <a:pt x="18339" y="912"/>
                  </a:cubicBezTo>
                  <a:cubicBezTo>
                    <a:pt x="14991" y="9110"/>
                    <a:pt x="8568" y="15198"/>
                    <a:pt x="894" y="18420"/>
                  </a:cubicBezTo>
                  <a:cubicBezTo>
                    <a:pt x="144" y="18735"/>
                    <a:pt x="-203" y="19589"/>
                    <a:pt x="121" y="20327"/>
                  </a:cubicBezTo>
                  <a:cubicBezTo>
                    <a:pt x="442" y="21068"/>
                    <a:pt x="1314" y="21406"/>
                    <a:pt x="2067" y="21090"/>
                  </a:cubicBezTo>
                  <a:cubicBezTo>
                    <a:pt x="2102" y="21073"/>
                    <a:pt x="2125" y="21042"/>
                    <a:pt x="2159" y="21025"/>
                  </a:cubicBezTo>
                  <a:cubicBezTo>
                    <a:pt x="10491" y="17500"/>
                    <a:pt x="17461" y="10881"/>
                    <a:pt x="21095" y="1994"/>
                  </a:cubicBezTo>
                  <a:cubicBezTo>
                    <a:pt x="21397" y="1250"/>
                    <a:pt x="21026" y="404"/>
                    <a:pt x="20267" y="104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ym typeface="Gill Sans" charset="0"/>
              </a:endParaRPr>
            </a:p>
          </p:txBody>
        </p:sp>
        <p:sp>
          <p:nvSpPr>
            <p:cNvPr id="112" name="AutoShape 12"/>
            <p:cNvSpPr>
              <a:spLocks/>
            </p:cNvSpPr>
            <p:nvPr/>
          </p:nvSpPr>
          <p:spPr bwMode="auto">
            <a:xfrm>
              <a:off x="9421019" y="4711700"/>
              <a:ext cx="88106" cy="89694"/>
            </a:xfrm>
            <a:custGeom>
              <a:avLst/>
              <a:gdLst>
                <a:gd name="T0" fmla="+- 0 10802 238"/>
                <a:gd name="T1" fmla="*/ T0 w 21128"/>
                <a:gd name="T2" fmla="+- 0 10797 227"/>
                <a:gd name="T3" fmla="*/ 10797 h 21141"/>
                <a:gd name="T4" fmla="+- 0 10802 238"/>
                <a:gd name="T5" fmla="*/ T4 w 21128"/>
                <a:gd name="T6" fmla="+- 0 10797 227"/>
                <a:gd name="T7" fmla="*/ 10797 h 21141"/>
                <a:gd name="T8" fmla="+- 0 10802 238"/>
                <a:gd name="T9" fmla="*/ T8 w 21128"/>
                <a:gd name="T10" fmla="+- 0 10797 227"/>
                <a:gd name="T11" fmla="*/ 10797 h 21141"/>
                <a:gd name="T12" fmla="+- 0 10802 238"/>
                <a:gd name="T13" fmla="*/ T12 w 21128"/>
                <a:gd name="T14" fmla="+- 0 10797 227"/>
                <a:gd name="T15" fmla="*/ 10797 h 21141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128" h="21141">
                  <a:moveTo>
                    <a:pt x="20035" y="122"/>
                  </a:moveTo>
                  <a:cubicBezTo>
                    <a:pt x="19142" y="-227"/>
                    <a:pt x="18134" y="195"/>
                    <a:pt x="17778" y="1071"/>
                  </a:cubicBezTo>
                  <a:cubicBezTo>
                    <a:pt x="14571" y="8936"/>
                    <a:pt x="8412" y="14778"/>
                    <a:pt x="1051" y="17867"/>
                  </a:cubicBezTo>
                  <a:lnTo>
                    <a:pt x="1054" y="17867"/>
                  </a:lnTo>
                  <a:cubicBezTo>
                    <a:pt x="172" y="18240"/>
                    <a:pt x="-238" y="19242"/>
                    <a:pt x="142" y="20108"/>
                  </a:cubicBezTo>
                  <a:cubicBezTo>
                    <a:pt x="522" y="20973"/>
                    <a:pt x="1543" y="21372"/>
                    <a:pt x="2425" y="21003"/>
                  </a:cubicBezTo>
                  <a:cubicBezTo>
                    <a:pt x="2459" y="20986"/>
                    <a:pt x="2476" y="20956"/>
                    <a:pt x="2514" y="20936"/>
                  </a:cubicBezTo>
                  <a:cubicBezTo>
                    <a:pt x="10651" y="17491"/>
                    <a:pt x="17459" y="11027"/>
                    <a:pt x="21002" y="2339"/>
                  </a:cubicBezTo>
                  <a:cubicBezTo>
                    <a:pt x="21361" y="1463"/>
                    <a:pt x="20927" y="472"/>
                    <a:pt x="20035" y="12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ym typeface="Gill Sans" charset="0"/>
              </a:endParaRPr>
            </a:p>
          </p:txBody>
        </p:sp>
        <p:sp>
          <p:nvSpPr>
            <p:cNvPr id="113" name="AutoShape 13"/>
            <p:cNvSpPr>
              <a:spLocks/>
            </p:cNvSpPr>
            <p:nvPr/>
          </p:nvSpPr>
          <p:spPr bwMode="auto">
            <a:xfrm>
              <a:off x="9275763" y="4566444"/>
              <a:ext cx="73025" cy="73819"/>
            </a:xfrm>
            <a:custGeom>
              <a:avLst/>
              <a:gdLst>
                <a:gd name="T0" fmla="+- 0 10797 278"/>
                <a:gd name="T1" fmla="*/ T0 w 21039"/>
                <a:gd name="T2" fmla="+- 0 10803 281"/>
                <a:gd name="T3" fmla="*/ 10803 h 21044"/>
                <a:gd name="T4" fmla="+- 0 10797 278"/>
                <a:gd name="T5" fmla="*/ T4 w 21039"/>
                <a:gd name="T6" fmla="+- 0 10803 281"/>
                <a:gd name="T7" fmla="*/ 10803 h 21044"/>
                <a:gd name="T8" fmla="+- 0 10797 278"/>
                <a:gd name="T9" fmla="*/ T8 w 21039"/>
                <a:gd name="T10" fmla="+- 0 10803 281"/>
                <a:gd name="T11" fmla="*/ 10803 h 21044"/>
                <a:gd name="T12" fmla="+- 0 10797 278"/>
                <a:gd name="T13" fmla="*/ T12 w 21039"/>
                <a:gd name="T14" fmla="+- 0 10803 281"/>
                <a:gd name="T15" fmla="*/ 10803 h 21044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039" h="21044">
                  <a:moveTo>
                    <a:pt x="20871" y="1248"/>
                  </a:moveTo>
                  <a:cubicBezTo>
                    <a:pt x="20411" y="197"/>
                    <a:pt x="19177" y="-281"/>
                    <a:pt x="18112" y="169"/>
                  </a:cubicBezTo>
                  <a:cubicBezTo>
                    <a:pt x="18075" y="181"/>
                    <a:pt x="18050" y="214"/>
                    <a:pt x="18021" y="226"/>
                  </a:cubicBezTo>
                  <a:cubicBezTo>
                    <a:pt x="10159" y="3562"/>
                    <a:pt x="3583" y="9820"/>
                    <a:pt x="152" y="18220"/>
                  </a:cubicBezTo>
                  <a:lnTo>
                    <a:pt x="148" y="18220"/>
                  </a:lnTo>
                  <a:cubicBezTo>
                    <a:pt x="-278" y="19278"/>
                    <a:pt x="242" y="20473"/>
                    <a:pt x="1320" y="20896"/>
                  </a:cubicBezTo>
                  <a:cubicBezTo>
                    <a:pt x="2398" y="21318"/>
                    <a:pt x="3620" y="20803"/>
                    <a:pt x="4046" y="19749"/>
                  </a:cubicBezTo>
                  <a:lnTo>
                    <a:pt x="4051" y="19749"/>
                  </a:lnTo>
                  <a:cubicBezTo>
                    <a:pt x="7068" y="12356"/>
                    <a:pt x="12856" y="6858"/>
                    <a:pt x="19764" y="3956"/>
                  </a:cubicBezTo>
                  <a:cubicBezTo>
                    <a:pt x="20830" y="3506"/>
                    <a:pt x="21322" y="2298"/>
                    <a:pt x="20871" y="1248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ym typeface="Gill Sans" charset="0"/>
              </a:endParaRPr>
            </a:p>
          </p:txBody>
        </p:sp>
        <p:sp>
          <p:nvSpPr>
            <p:cNvPr id="114" name="AutoShape 14"/>
            <p:cNvSpPr>
              <a:spLocks/>
            </p:cNvSpPr>
            <p:nvPr/>
          </p:nvSpPr>
          <p:spPr bwMode="auto">
            <a:xfrm>
              <a:off x="9217819" y="4508500"/>
              <a:ext cx="103981" cy="105569"/>
            </a:xfrm>
            <a:custGeom>
              <a:avLst/>
              <a:gdLst>
                <a:gd name="T0" fmla="+- 0 10797 198"/>
                <a:gd name="T1" fmla="*/ T0 w 21199"/>
                <a:gd name="T2" fmla="+- 0 10802 198"/>
                <a:gd name="T3" fmla="*/ 10802 h 21208"/>
                <a:gd name="T4" fmla="+- 0 10797 198"/>
                <a:gd name="T5" fmla="*/ T4 w 21199"/>
                <a:gd name="T6" fmla="+- 0 10802 198"/>
                <a:gd name="T7" fmla="*/ 10802 h 21208"/>
                <a:gd name="T8" fmla="+- 0 10797 198"/>
                <a:gd name="T9" fmla="*/ T8 w 21199"/>
                <a:gd name="T10" fmla="+- 0 10802 198"/>
                <a:gd name="T11" fmla="*/ 10802 h 21208"/>
                <a:gd name="T12" fmla="+- 0 10797 198"/>
                <a:gd name="T13" fmla="*/ T12 w 21199"/>
                <a:gd name="T14" fmla="+- 0 10802 198"/>
                <a:gd name="T15" fmla="*/ 10802 h 21208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199" h="21208">
                  <a:moveTo>
                    <a:pt x="21077" y="880"/>
                  </a:moveTo>
                  <a:cubicBezTo>
                    <a:pt x="20753" y="142"/>
                    <a:pt x="19881" y="-198"/>
                    <a:pt x="19129" y="117"/>
                  </a:cubicBezTo>
                  <a:cubicBezTo>
                    <a:pt x="19097" y="131"/>
                    <a:pt x="19071" y="162"/>
                    <a:pt x="19039" y="179"/>
                  </a:cubicBezTo>
                  <a:cubicBezTo>
                    <a:pt x="10706" y="3707"/>
                    <a:pt x="3739" y="10322"/>
                    <a:pt x="106" y="19208"/>
                  </a:cubicBezTo>
                  <a:cubicBezTo>
                    <a:pt x="-198" y="19957"/>
                    <a:pt x="172" y="20803"/>
                    <a:pt x="934" y="21101"/>
                  </a:cubicBezTo>
                  <a:cubicBezTo>
                    <a:pt x="1689" y="21401"/>
                    <a:pt x="2552" y="21041"/>
                    <a:pt x="2859" y="20292"/>
                  </a:cubicBezTo>
                  <a:cubicBezTo>
                    <a:pt x="6206" y="12096"/>
                    <a:pt x="12625" y="6008"/>
                    <a:pt x="20301" y="2787"/>
                  </a:cubicBezTo>
                  <a:cubicBezTo>
                    <a:pt x="21051" y="2469"/>
                    <a:pt x="21402" y="1618"/>
                    <a:pt x="21077" y="88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ym typeface="Gill Sans" charset="0"/>
              </a:endParaRPr>
            </a:p>
          </p:txBody>
        </p:sp>
        <p:sp>
          <p:nvSpPr>
            <p:cNvPr id="115" name="AutoShape 15"/>
            <p:cNvSpPr>
              <a:spLocks/>
            </p:cNvSpPr>
            <p:nvPr/>
          </p:nvSpPr>
          <p:spPr bwMode="auto">
            <a:xfrm>
              <a:off x="9247188" y="4537075"/>
              <a:ext cx="88107" cy="90488"/>
            </a:xfrm>
            <a:custGeom>
              <a:avLst/>
              <a:gdLst>
                <a:gd name="T0" fmla="+- 0 10796 232"/>
                <a:gd name="T1" fmla="*/ T0 w 21129"/>
                <a:gd name="T2" fmla="+- 0 10804 234"/>
                <a:gd name="T3" fmla="*/ 10804 h 21141"/>
                <a:gd name="T4" fmla="+- 0 10796 232"/>
                <a:gd name="T5" fmla="*/ T4 w 21129"/>
                <a:gd name="T6" fmla="+- 0 10804 234"/>
                <a:gd name="T7" fmla="*/ 10804 h 21141"/>
                <a:gd name="T8" fmla="+- 0 10796 232"/>
                <a:gd name="T9" fmla="*/ T8 w 21129"/>
                <a:gd name="T10" fmla="+- 0 10804 234"/>
                <a:gd name="T11" fmla="*/ 10804 h 21141"/>
                <a:gd name="T12" fmla="+- 0 10796 232"/>
                <a:gd name="T13" fmla="*/ T12 w 21129"/>
                <a:gd name="T14" fmla="+- 0 10804 234"/>
                <a:gd name="T15" fmla="*/ 10804 h 21141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129" h="21141">
                  <a:moveTo>
                    <a:pt x="20075" y="3267"/>
                  </a:moveTo>
                  <a:cubicBezTo>
                    <a:pt x="20953" y="2898"/>
                    <a:pt x="21368" y="1899"/>
                    <a:pt x="20987" y="1030"/>
                  </a:cubicBezTo>
                  <a:cubicBezTo>
                    <a:pt x="20611" y="168"/>
                    <a:pt x="19589" y="-234"/>
                    <a:pt x="18707" y="138"/>
                  </a:cubicBezTo>
                  <a:cubicBezTo>
                    <a:pt x="18670" y="152"/>
                    <a:pt x="18649" y="185"/>
                    <a:pt x="18615" y="198"/>
                  </a:cubicBezTo>
                  <a:cubicBezTo>
                    <a:pt x="10481" y="3647"/>
                    <a:pt x="3673" y="10118"/>
                    <a:pt x="124" y="18802"/>
                  </a:cubicBezTo>
                  <a:cubicBezTo>
                    <a:pt x="-232" y="19678"/>
                    <a:pt x="205" y="20666"/>
                    <a:pt x="1094" y="21019"/>
                  </a:cubicBezTo>
                  <a:cubicBezTo>
                    <a:pt x="1983" y="21366"/>
                    <a:pt x="2991" y="20946"/>
                    <a:pt x="3354" y="20071"/>
                  </a:cubicBezTo>
                  <a:cubicBezTo>
                    <a:pt x="6561" y="12205"/>
                    <a:pt x="12717" y="6360"/>
                    <a:pt x="20075" y="3274"/>
                  </a:cubicBezTo>
                  <a:cubicBezTo>
                    <a:pt x="20075" y="3274"/>
                    <a:pt x="20075" y="3267"/>
                    <a:pt x="20075" y="3267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ym typeface="Gill Sans" charset="0"/>
              </a:endParaRPr>
            </a:p>
          </p:txBody>
        </p:sp>
      </p:grpSp>
      <p:grpSp>
        <p:nvGrpSpPr>
          <p:cNvPr id="117" name="Group 116"/>
          <p:cNvGrpSpPr/>
          <p:nvPr/>
        </p:nvGrpSpPr>
        <p:grpSpPr>
          <a:xfrm>
            <a:off x="624907" y="4317456"/>
            <a:ext cx="296574" cy="316598"/>
            <a:chOff x="9159875" y="1647825"/>
            <a:chExt cx="434975" cy="464344"/>
          </a:xfrm>
          <a:solidFill>
            <a:schemeClr val="bg2"/>
          </a:solidFill>
        </p:grpSpPr>
        <p:sp>
          <p:nvSpPr>
            <p:cNvPr id="118" name="AutoShape 78"/>
            <p:cNvSpPr>
              <a:spLocks/>
            </p:cNvSpPr>
            <p:nvPr/>
          </p:nvSpPr>
          <p:spPr bwMode="auto">
            <a:xfrm>
              <a:off x="9159875" y="1647825"/>
              <a:ext cx="434975" cy="46434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160" y="18900"/>
                  </a:moveTo>
                  <a:cubicBezTo>
                    <a:pt x="20160" y="19643"/>
                    <a:pt x="19513" y="20249"/>
                    <a:pt x="18720" y="20249"/>
                  </a:cubicBezTo>
                  <a:lnTo>
                    <a:pt x="2880" y="20249"/>
                  </a:lnTo>
                  <a:cubicBezTo>
                    <a:pt x="2086" y="20249"/>
                    <a:pt x="1440" y="19643"/>
                    <a:pt x="1440" y="18900"/>
                  </a:cubicBezTo>
                  <a:lnTo>
                    <a:pt x="1440" y="2700"/>
                  </a:lnTo>
                  <a:cubicBezTo>
                    <a:pt x="1440" y="1955"/>
                    <a:pt x="2086" y="1350"/>
                    <a:pt x="2880" y="1350"/>
                  </a:cubicBezTo>
                  <a:lnTo>
                    <a:pt x="18720" y="1350"/>
                  </a:lnTo>
                  <a:cubicBezTo>
                    <a:pt x="19513" y="1350"/>
                    <a:pt x="20160" y="1955"/>
                    <a:pt x="20160" y="2700"/>
                  </a:cubicBezTo>
                  <a:cubicBezTo>
                    <a:pt x="20160" y="2700"/>
                    <a:pt x="20160" y="18900"/>
                    <a:pt x="20160" y="18900"/>
                  </a:cubicBezTo>
                  <a:close/>
                  <a:moveTo>
                    <a:pt x="18720" y="0"/>
                  </a:moveTo>
                  <a:lnTo>
                    <a:pt x="2880" y="0"/>
                  </a:lnTo>
                  <a:cubicBezTo>
                    <a:pt x="1289" y="0"/>
                    <a:pt x="0" y="1208"/>
                    <a:pt x="0" y="2700"/>
                  </a:cubicBezTo>
                  <a:lnTo>
                    <a:pt x="0" y="18900"/>
                  </a:lnTo>
                  <a:cubicBezTo>
                    <a:pt x="0" y="20391"/>
                    <a:pt x="1289" y="21599"/>
                    <a:pt x="2880" y="21599"/>
                  </a:cubicBezTo>
                  <a:lnTo>
                    <a:pt x="18720" y="21599"/>
                  </a:lnTo>
                  <a:cubicBezTo>
                    <a:pt x="20310" y="21599"/>
                    <a:pt x="21599" y="20391"/>
                    <a:pt x="21599" y="18900"/>
                  </a:cubicBezTo>
                  <a:lnTo>
                    <a:pt x="21599" y="2700"/>
                  </a:lnTo>
                  <a:cubicBezTo>
                    <a:pt x="21599" y="1208"/>
                    <a:pt x="20310" y="0"/>
                    <a:pt x="18720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19" name="AutoShape 79"/>
            <p:cNvSpPr>
              <a:spLocks/>
            </p:cNvSpPr>
            <p:nvPr/>
          </p:nvSpPr>
          <p:spPr bwMode="auto">
            <a:xfrm>
              <a:off x="9217819" y="1705769"/>
              <a:ext cx="319088" cy="29051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7418" y="20519"/>
                  </a:moveTo>
                  <a:lnTo>
                    <a:pt x="14053" y="16248"/>
                  </a:lnTo>
                  <a:lnTo>
                    <a:pt x="16690" y="12959"/>
                  </a:lnTo>
                  <a:lnTo>
                    <a:pt x="20618" y="17689"/>
                  </a:lnTo>
                  <a:lnTo>
                    <a:pt x="20618" y="20519"/>
                  </a:lnTo>
                  <a:cubicBezTo>
                    <a:pt x="20618" y="20519"/>
                    <a:pt x="17418" y="20519"/>
                    <a:pt x="17418" y="20519"/>
                  </a:cubicBezTo>
                  <a:close/>
                  <a:moveTo>
                    <a:pt x="981" y="11446"/>
                  </a:moveTo>
                  <a:lnTo>
                    <a:pt x="4909" y="6479"/>
                  </a:lnTo>
                  <a:lnTo>
                    <a:pt x="12828" y="16353"/>
                  </a:lnTo>
                  <a:lnTo>
                    <a:pt x="13398" y="17064"/>
                  </a:lnTo>
                  <a:lnTo>
                    <a:pt x="16109" y="20519"/>
                  </a:lnTo>
                  <a:lnTo>
                    <a:pt x="981" y="20519"/>
                  </a:lnTo>
                  <a:cubicBezTo>
                    <a:pt x="981" y="20519"/>
                    <a:pt x="981" y="11446"/>
                    <a:pt x="981" y="11446"/>
                  </a:cubicBezTo>
                  <a:close/>
                  <a:moveTo>
                    <a:pt x="20618" y="1080"/>
                  </a:moveTo>
                  <a:lnTo>
                    <a:pt x="20618" y="16058"/>
                  </a:lnTo>
                  <a:lnTo>
                    <a:pt x="17427" y="12244"/>
                  </a:lnTo>
                  <a:cubicBezTo>
                    <a:pt x="17240" y="12012"/>
                    <a:pt x="16972" y="11879"/>
                    <a:pt x="16690" y="11879"/>
                  </a:cubicBezTo>
                  <a:cubicBezTo>
                    <a:pt x="16409" y="11879"/>
                    <a:pt x="16141" y="12012"/>
                    <a:pt x="15954" y="12244"/>
                  </a:cubicBezTo>
                  <a:lnTo>
                    <a:pt x="13399" y="15432"/>
                  </a:lnTo>
                  <a:lnTo>
                    <a:pt x="5645" y="5764"/>
                  </a:lnTo>
                  <a:cubicBezTo>
                    <a:pt x="5458" y="5532"/>
                    <a:pt x="5190" y="5400"/>
                    <a:pt x="4909" y="5400"/>
                  </a:cubicBezTo>
                  <a:cubicBezTo>
                    <a:pt x="4627" y="5400"/>
                    <a:pt x="4359" y="5532"/>
                    <a:pt x="4172" y="5764"/>
                  </a:cubicBezTo>
                  <a:lnTo>
                    <a:pt x="981" y="9812"/>
                  </a:lnTo>
                  <a:lnTo>
                    <a:pt x="981" y="1080"/>
                  </a:lnTo>
                  <a:cubicBezTo>
                    <a:pt x="981" y="1080"/>
                    <a:pt x="20618" y="1080"/>
                    <a:pt x="20618" y="1080"/>
                  </a:cubicBezTo>
                  <a:close/>
                  <a:moveTo>
                    <a:pt x="20618" y="0"/>
                  </a:moveTo>
                  <a:lnTo>
                    <a:pt x="981" y="0"/>
                  </a:lnTo>
                  <a:cubicBezTo>
                    <a:pt x="439" y="0"/>
                    <a:pt x="0" y="483"/>
                    <a:pt x="0" y="1080"/>
                  </a:cubicBezTo>
                  <a:lnTo>
                    <a:pt x="0" y="20519"/>
                  </a:lnTo>
                  <a:cubicBezTo>
                    <a:pt x="0" y="21116"/>
                    <a:pt x="439" y="21599"/>
                    <a:pt x="981" y="21599"/>
                  </a:cubicBezTo>
                  <a:lnTo>
                    <a:pt x="20618" y="21599"/>
                  </a:lnTo>
                  <a:cubicBezTo>
                    <a:pt x="21160" y="21599"/>
                    <a:pt x="21600" y="21116"/>
                    <a:pt x="21600" y="20519"/>
                  </a:cubicBezTo>
                  <a:lnTo>
                    <a:pt x="21600" y="1080"/>
                  </a:lnTo>
                  <a:cubicBezTo>
                    <a:pt x="21600" y="483"/>
                    <a:pt x="21160" y="0"/>
                    <a:pt x="20618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20" name="AutoShape 80"/>
            <p:cNvSpPr>
              <a:spLocks/>
            </p:cNvSpPr>
            <p:nvPr/>
          </p:nvSpPr>
          <p:spPr bwMode="auto">
            <a:xfrm>
              <a:off x="9391650" y="1749425"/>
              <a:ext cx="87313" cy="8731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00" y="3600"/>
                  </a:moveTo>
                  <a:cubicBezTo>
                    <a:pt x="14769" y="3600"/>
                    <a:pt x="17999" y="6827"/>
                    <a:pt x="17999" y="10800"/>
                  </a:cubicBezTo>
                  <a:cubicBezTo>
                    <a:pt x="17999" y="14769"/>
                    <a:pt x="14769" y="18000"/>
                    <a:pt x="10800" y="18000"/>
                  </a:cubicBezTo>
                  <a:cubicBezTo>
                    <a:pt x="6830" y="18000"/>
                    <a:pt x="3600" y="14769"/>
                    <a:pt x="3600" y="10800"/>
                  </a:cubicBezTo>
                  <a:cubicBezTo>
                    <a:pt x="3600" y="6827"/>
                    <a:pt x="6830" y="3600"/>
                    <a:pt x="10800" y="3600"/>
                  </a:cubicBezTo>
                  <a:moveTo>
                    <a:pt x="10800" y="21599"/>
                  </a:moveTo>
                  <a:cubicBezTo>
                    <a:pt x="16766" y="21599"/>
                    <a:pt x="21600" y="16762"/>
                    <a:pt x="21600" y="10800"/>
                  </a:cubicBezTo>
                  <a:cubicBezTo>
                    <a:pt x="21600" y="4833"/>
                    <a:pt x="16766" y="0"/>
                    <a:pt x="10800" y="0"/>
                  </a:cubicBezTo>
                  <a:cubicBezTo>
                    <a:pt x="4833" y="0"/>
                    <a:pt x="0" y="4833"/>
                    <a:pt x="0" y="10800"/>
                  </a:cubicBezTo>
                  <a:cubicBezTo>
                    <a:pt x="0" y="16762"/>
                    <a:pt x="4833" y="21599"/>
                    <a:pt x="10800" y="21599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</p:grpSp>
      <p:grpSp>
        <p:nvGrpSpPr>
          <p:cNvPr id="121" name="Group 120"/>
          <p:cNvGrpSpPr/>
          <p:nvPr/>
        </p:nvGrpSpPr>
        <p:grpSpPr>
          <a:xfrm>
            <a:off x="653590" y="3342604"/>
            <a:ext cx="317140" cy="297116"/>
            <a:chOff x="5368132" y="3540125"/>
            <a:chExt cx="465138" cy="435769"/>
          </a:xfrm>
          <a:solidFill>
            <a:schemeClr val="bg2"/>
          </a:solidFill>
        </p:grpSpPr>
        <p:sp>
          <p:nvSpPr>
            <p:cNvPr id="122" name="AutoShape 110"/>
            <p:cNvSpPr>
              <a:spLocks/>
            </p:cNvSpPr>
            <p:nvPr/>
          </p:nvSpPr>
          <p:spPr bwMode="auto">
            <a:xfrm>
              <a:off x="5426869" y="3598069"/>
              <a:ext cx="347663" cy="23256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699" y="20255"/>
                  </a:moveTo>
                  <a:lnTo>
                    <a:pt x="899" y="20255"/>
                  </a:lnTo>
                  <a:lnTo>
                    <a:pt x="899" y="1350"/>
                  </a:lnTo>
                  <a:lnTo>
                    <a:pt x="20699" y="1350"/>
                  </a:lnTo>
                  <a:cubicBezTo>
                    <a:pt x="20699" y="1350"/>
                    <a:pt x="20699" y="20255"/>
                    <a:pt x="20699" y="20255"/>
                  </a:cubicBezTo>
                  <a:close/>
                  <a:moveTo>
                    <a:pt x="20699" y="0"/>
                  </a:moveTo>
                  <a:lnTo>
                    <a:pt x="899" y="5"/>
                  </a:lnTo>
                  <a:cubicBezTo>
                    <a:pt x="402" y="5"/>
                    <a:pt x="0" y="603"/>
                    <a:pt x="0" y="1350"/>
                  </a:cubicBezTo>
                  <a:lnTo>
                    <a:pt x="0" y="20249"/>
                  </a:lnTo>
                  <a:cubicBezTo>
                    <a:pt x="0" y="20996"/>
                    <a:pt x="402" y="21599"/>
                    <a:pt x="899" y="21599"/>
                  </a:cubicBezTo>
                  <a:lnTo>
                    <a:pt x="20699" y="21599"/>
                  </a:lnTo>
                  <a:cubicBezTo>
                    <a:pt x="21197" y="21599"/>
                    <a:pt x="21600" y="20996"/>
                    <a:pt x="21600" y="20249"/>
                  </a:cubicBezTo>
                  <a:lnTo>
                    <a:pt x="21600" y="1350"/>
                  </a:lnTo>
                  <a:cubicBezTo>
                    <a:pt x="21600" y="603"/>
                    <a:pt x="21197" y="0"/>
                    <a:pt x="20699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23" name="AutoShape 111"/>
            <p:cNvSpPr>
              <a:spLocks/>
            </p:cNvSpPr>
            <p:nvPr/>
          </p:nvSpPr>
          <p:spPr bwMode="auto">
            <a:xfrm>
              <a:off x="5368132" y="3540125"/>
              <a:ext cx="465138" cy="43576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249" y="16562"/>
                  </a:moveTo>
                  <a:cubicBezTo>
                    <a:pt x="20249" y="16959"/>
                    <a:pt x="19946" y="17282"/>
                    <a:pt x="19575" y="17282"/>
                  </a:cubicBezTo>
                  <a:lnTo>
                    <a:pt x="13499" y="17282"/>
                  </a:lnTo>
                  <a:lnTo>
                    <a:pt x="8099" y="17282"/>
                  </a:lnTo>
                  <a:lnTo>
                    <a:pt x="2024" y="17282"/>
                  </a:lnTo>
                  <a:cubicBezTo>
                    <a:pt x="1651" y="17282"/>
                    <a:pt x="1349" y="16959"/>
                    <a:pt x="1349" y="16562"/>
                  </a:cubicBezTo>
                  <a:lnTo>
                    <a:pt x="1349" y="2160"/>
                  </a:lnTo>
                  <a:cubicBezTo>
                    <a:pt x="1349" y="1762"/>
                    <a:pt x="1651" y="1440"/>
                    <a:pt x="2024" y="1440"/>
                  </a:cubicBezTo>
                  <a:lnTo>
                    <a:pt x="19575" y="1440"/>
                  </a:lnTo>
                  <a:cubicBezTo>
                    <a:pt x="19946" y="1440"/>
                    <a:pt x="20249" y="1762"/>
                    <a:pt x="20249" y="2160"/>
                  </a:cubicBezTo>
                  <a:cubicBezTo>
                    <a:pt x="20249" y="2160"/>
                    <a:pt x="20249" y="16562"/>
                    <a:pt x="20249" y="16562"/>
                  </a:cubicBezTo>
                  <a:close/>
                  <a:moveTo>
                    <a:pt x="19575" y="0"/>
                  </a:moveTo>
                  <a:lnTo>
                    <a:pt x="2024" y="0"/>
                  </a:lnTo>
                  <a:cubicBezTo>
                    <a:pt x="905" y="0"/>
                    <a:pt x="0" y="966"/>
                    <a:pt x="0" y="2160"/>
                  </a:cubicBezTo>
                  <a:lnTo>
                    <a:pt x="0" y="16562"/>
                  </a:lnTo>
                  <a:cubicBezTo>
                    <a:pt x="0" y="17753"/>
                    <a:pt x="903" y="18718"/>
                    <a:pt x="2018" y="18721"/>
                  </a:cubicBezTo>
                  <a:lnTo>
                    <a:pt x="8774" y="18721"/>
                  </a:lnTo>
                  <a:lnTo>
                    <a:pt x="8774" y="19597"/>
                  </a:lnTo>
                  <a:lnTo>
                    <a:pt x="4561" y="20181"/>
                  </a:lnTo>
                  <a:cubicBezTo>
                    <a:pt x="4260" y="20262"/>
                    <a:pt x="4049" y="20549"/>
                    <a:pt x="4049" y="20879"/>
                  </a:cubicBezTo>
                  <a:cubicBezTo>
                    <a:pt x="4049" y="21277"/>
                    <a:pt x="4351" y="21599"/>
                    <a:pt x="4724" y="21599"/>
                  </a:cubicBezTo>
                  <a:lnTo>
                    <a:pt x="16874" y="21599"/>
                  </a:lnTo>
                  <a:cubicBezTo>
                    <a:pt x="17248" y="21599"/>
                    <a:pt x="17549" y="21277"/>
                    <a:pt x="17549" y="20879"/>
                  </a:cubicBezTo>
                  <a:cubicBezTo>
                    <a:pt x="17549" y="20549"/>
                    <a:pt x="17339" y="20262"/>
                    <a:pt x="17038" y="20181"/>
                  </a:cubicBezTo>
                  <a:lnTo>
                    <a:pt x="12824" y="19597"/>
                  </a:lnTo>
                  <a:lnTo>
                    <a:pt x="12824" y="18721"/>
                  </a:lnTo>
                  <a:lnTo>
                    <a:pt x="19581" y="18721"/>
                  </a:lnTo>
                  <a:cubicBezTo>
                    <a:pt x="20696" y="18718"/>
                    <a:pt x="21600" y="17753"/>
                    <a:pt x="21600" y="16562"/>
                  </a:cubicBezTo>
                  <a:lnTo>
                    <a:pt x="21600" y="2160"/>
                  </a:lnTo>
                  <a:cubicBezTo>
                    <a:pt x="21600" y="966"/>
                    <a:pt x="20692" y="0"/>
                    <a:pt x="19575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</p:grpSp>
      <p:grpSp>
        <p:nvGrpSpPr>
          <p:cNvPr id="124" name="Group 123"/>
          <p:cNvGrpSpPr/>
          <p:nvPr/>
        </p:nvGrpSpPr>
        <p:grpSpPr>
          <a:xfrm>
            <a:off x="663873" y="2416233"/>
            <a:ext cx="317140" cy="266809"/>
            <a:chOff x="5368132" y="2625725"/>
            <a:chExt cx="465138" cy="391319"/>
          </a:xfrm>
          <a:solidFill>
            <a:schemeClr val="bg2"/>
          </a:solidFill>
        </p:grpSpPr>
        <p:sp>
          <p:nvSpPr>
            <p:cNvPr id="125" name="AutoShape 120"/>
            <p:cNvSpPr>
              <a:spLocks/>
            </p:cNvSpPr>
            <p:nvPr/>
          </p:nvSpPr>
          <p:spPr bwMode="auto">
            <a:xfrm>
              <a:off x="5484813" y="2727325"/>
              <a:ext cx="231775" cy="23177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6948" y="16070"/>
                  </a:moveTo>
                  <a:cubicBezTo>
                    <a:pt x="14037" y="19468"/>
                    <a:pt x="8925" y="19859"/>
                    <a:pt x="5529" y="16948"/>
                  </a:cubicBezTo>
                  <a:cubicBezTo>
                    <a:pt x="2130" y="14038"/>
                    <a:pt x="1740" y="8924"/>
                    <a:pt x="4651" y="5527"/>
                  </a:cubicBezTo>
                  <a:cubicBezTo>
                    <a:pt x="7559" y="2131"/>
                    <a:pt x="12674" y="1740"/>
                    <a:pt x="16070" y="4650"/>
                  </a:cubicBezTo>
                  <a:cubicBezTo>
                    <a:pt x="19466" y="7560"/>
                    <a:pt x="19859" y="12673"/>
                    <a:pt x="16948" y="16070"/>
                  </a:cubicBezTo>
                  <a:moveTo>
                    <a:pt x="10800" y="0"/>
                  </a:moveTo>
                  <a:cubicBezTo>
                    <a:pt x="4833" y="0"/>
                    <a:pt x="0" y="4834"/>
                    <a:pt x="0" y="10800"/>
                  </a:cubicBezTo>
                  <a:cubicBezTo>
                    <a:pt x="0" y="16765"/>
                    <a:pt x="4833" y="21599"/>
                    <a:pt x="10800" y="21599"/>
                  </a:cubicBezTo>
                  <a:cubicBezTo>
                    <a:pt x="16764" y="21599"/>
                    <a:pt x="21600" y="16765"/>
                    <a:pt x="21600" y="10800"/>
                  </a:cubicBezTo>
                  <a:cubicBezTo>
                    <a:pt x="21600" y="4834"/>
                    <a:pt x="16764" y="0"/>
                    <a:pt x="10800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26" name="AutoShape 121"/>
            <p:cNvSpPr>
              <a:spLocks/>
            </p:cNvSpPr>
            <p:nvPr/>
          </p:nvSpPr>
          <p:spPr bwMode="auto">
            <a:xfrm>
              <a:off x="5542757" y="2785269"/>
              <a:ext cx="65088" cy="6508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9200" y="0"/>
                  </a:moveTo>
                  <a:cubicBezTo>
                    <a:pt x="8596" y="0"/>
                    <a:pt x="0" y="8596"/>
                    <a:pt x="0" y="19195"/>
                  </a:cubicBezTo>
                  <a:lnTo>
                    <a:pt x="0" y="19199"/>
                  </a:lnTo>
                  <a:cubicBezTo>
                    <a:pt x="0" y="20524"/>
                    <a:pt x="1068" y="21599"/>
                    <a:pt x="2400" y="21599"/>
                  </a:cubicBezTo>
                  <a:cubicBezTo>
                    <a:pt x="3721" y="21599"/>
                    <a:pt x="4800" y="20524"/>
                    <a:pt x="4800" y="19199"/>
                  </a:cubicBezTo>
                  <a:lnTo>
                    <a:pt x="4800" y="19195"/>
                  </a:lnTo>
                  <a:cubicBezTo>
                    <a:pt x="4800" y="11247"/>
                    <a:pt x="11240" y="4799"/>
                    <a:pt x="19200" y="4799"/>
                  </a:cubicBezTo>
                  <a:cubicBezTo>
                    <a:pt x="20521" y="4799"/>
                    <a:pt x="21600" y="3724"/>
                    <a:pt x="21600" y="2399"/>
                  </a:cubicBezTo>
                  <a:cubicBezTo>
                    <a:pt x="21600" y="1075"/>
                    <a:pt x="20521" y="0"/>
                    <a:pt x="19200" y="0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  <p:sp>
          <p:nvSpPr>
            <p:cNvPr id="127" name="AutoShape 122"/>
            <p:cNvSpPr>
              <a:spLocks/>
            </p:cNvSpPr>
            <p:nvPr/>
          </p:nvSpPr>
          <p:spPr bwMode="auto">
            <a:xfrm>
              <a:off x="5368132" y="2625725"/>
              <a:ext cx="465138" cy="39131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249" y="19199"/>
                  </a:moveTo>
                  <a:cubicBezTo>
                    <a:pt x="20249" y="19642"/>
                    <a:pt x="19948" y="19999"/>
                    <a:pt x="19575" y="19999"/>
                  </a:cubicBezTo>
                  <a:lnTo>
                    <a:pt x="2024" y="19999"/>
                  </a:lnTo>
                  <a:cubicBezTo>
                    <a:pt x="1651" y="19999"/>
                    <a:pt x="1349" y="19642"/>
                    <a:pt x="1349" y="19199"/>
                  </a:cubicBezTo>
                  <a:lnTo>
                    <a:pt x="1349" y="7200"/>
                  </a:lnTo>
                  <a:cubicBezTo>
                    <a:pt x="1349" y="6809"/>
                    <a:pt x="1588" y="6475"/>
                    <a:pt x="1914" y="6411"/>
                  </a:cubicBezTo>
                  <a:lnTo>
                    <a:pt x="5588" y="5684"/>
                  </a:lnTo>
                  <a:lnTo>
                    <a:pt x="6797" y="2103"/>
                  </a:lnTo>
                  <a:cubicBezTo>
                    <a:pt x="6900" y="1799"/>
                    <a:pt x="7148" y="1600"/>
                    <a:pt x="7424" y="1600"/>
                  </a:cubicBezTo>
                  <a:lnTo>
                    <a:pt x="14174" y="1600"/>
                  </a:lnTo>
                  <a:cubicBezTo>
                    <a:pt x="14450" y="1600"/>
                    <a:pt x="14698" y="1799"/>
                    <a:pt x="14801" y="2103"/>
                  </a:cubicBezTo>
                  <a:lnTo>
                    <a:pt x="16010" y="5684"/>
                  </a:lnTo>
                  <a:lnTo>
                    <a:pt x="19685" y="6411"/>
                  </a:lnTo>
                  <a:cubicBezTo>
                    <a:pt x="20011" y="6475"/>
                    <a:pt x="20249" y="6809"/>
                    <a:pt x="20249" y="7200"/>
                  </a:cubicBezTo>
                  <a:cubicBezTo>
                    <a:pt x="20249" y="7200"/>
                    <a:pt x="20249" y="19199"/>
                    <a:pt x="20249" y="19199"/>
                  </a:cubicBezTo>
                  <a:close/>
                  <a:moveTo>
                    <a:pt x="19907" y="4832"/>
                  </a:moveTo>
                  <a:lnTo>
                    <a:pt x="16981" y="4254"/>
                  </a:lnTo>
                  <a:lnTo>
                    <a:pt x="16054" y="1507"/>
                  </a:lnTo>
                  <a:cubicBezTo>
                    <a:pt x="15745" y="591"/>
                    <a:pt x="15006" y="0"/>
                    <a:pt x="14174" y="0"/>
                  </a:cubicBezTo>
                  <a:lnTo>
                    <a:pt x="7424" y="0"/>
                  </a:lnTo>
                  <a:cubicBezTo>
                    <a:pt x="6593" y="0"/>
                    <a:pt x="5854" y="591"/>
                    <a:pt x="5543" y="1509"/>
                  </a:cubicBezTo>
                  <a:lnTo>
                    <a:pt x="4618" y="4254"/>
                  </a:lnTo>
                  <a:lnTo>
                    <a:pt x="1692" y="4832"/>
                  </a:lnTo>
                  <a:cubicBezTo>
                    <a:pt x="711" y="5025"/>
                    <a:pt x="0" y="6020"/>
                    <a:pt x="0" y="7200"/>
                  </a:cubicBezTo>
                  <a:lnTo>
                    <a:pt x="0" y="19199"/>
                  </a:lnTo>
                  <a:cubicBezTo>
                    <a:pt x="0" y="20523"/>
                    <a:pt x="908" y="21600"/>
                    <a:pt x="2024" y="21600"/>
                  </a:cubicBezTo>
                  <a:lnTo>
                    <a:pt x="19575" y="21600"/>
                  </a:lnTo>
                  <a:cubicBezTo>
                    <a:pt x="20691" y="21600"/>
                    <a:pt x="21600" y="20523"/>
                    <a:pt x="21600" y="19199"/>
                  </a:cubicBezTo>
                  <a:lnTo>
                    <a:pt x="21600" y="7200"/>
                  </a:lnTo>
                  <a:cubicBezTo>
                    <a:pt x="21600" y="6020"/>
                    <a:pt x="20888" y="5025"/>
                    <a:pt x="19907" y="4832"/>
                  </a:cubicBez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000000"/>
                  </a:solidFill>
                  <a:prstDash val="solid"/>
                  <a:miter lim="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4288" tIns="14288" rIns="14288" bIns="14288" anchor="ctr"/>
            <a:lstStyle/>
            <a:p>
              <a:pPr algn="ctr" defTabSz="171446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125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ill Sans" charset="0"/>
                <a:sym typeface="Gill San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78041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000"/>
                            </p:stCondLst>
                            <p:childTnLst>
                              <p:par>
                                <p:cTn id="5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0"/>
                            </p:stCondLst>
                            <p:childTnLst>
                              <p:par>
                                <p:cTn id="63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500"/>
                            </p:stCondLst>
                            <p:childTnLst>
                              <p:par>
                                <p:cTn id="70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500"/>
                            </p:stCondLst>
                            <p:childTnLst>
                              <p:par>
                                <p:cTn id="8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000"/>
                            </p:stCondLst>
                            <p:childTnLst>
                              <p:par>
                                <p:cTn id="88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7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4" grpId="0" animBg="1"/>
      <p:bldP spid="75" grpId="0" animBg="1"/>
      <p:bldP spid="76" grpId="0" animBg="1"/>
      <p:bldP spid="77" grpId="0" animBg="1"/>
      <p:bldP spid="7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25259" y="260648"/>
            <a:ext cx="789350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Спасибо за внимание</a:t>
            </a:r>
            <a:r>
              <a:rPr lang="en-US" sz="54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!</a:t>
            </a:r>
            <a:endParaRPr lang="ru-RU" sz="54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4098" name="Picture 2" descr="http://img1.liveinternet.ru/images/attach/c/9/106/7/106007193_24fd5eb5e8ac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35" y="1193946"/>
            <a:ext cx="4896544" cy="4896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1213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461420" y="6356351"/>
            <a:ext cx="476518" cy="365125"/>
          </a:xfrm>
        </p:spPr>
        <p:txBody>
          <a:bodyPr/>
          <a:lstStyle/>
          <a:p>
            <a:fld id="{C00D1069-7CC0-4EE7-B50D-EED54ADC9FE6}" type="slidenum">
              <a:rPr lang="en-GB" smtClean="0">
                <a:solidFill>
                  <a:srgbClr val="FCFCFC"/>
                </a:solidFill>
              </a:rPr>
              <a:pPr/>
              <a:t>2</a:t>
            </a:fld>
            <a:endParaRPr lang="en-GB">
              <a:solidFill>
                <a:srgbClr val="FCFCFC"/>
              </a:solidFill>
            </a:endParaRPr>
          </a:p>
        </p:txBody>
      </p:sp>
      <p:sp>
        <p:nvSpPr>
          <p:cNvPr id="6" name="Pentagon 5"/>
          <p:cNvSpPr/>
          <p:nvPr/>
        </p:nvSpPr>
        <p:spPr>
          <a:xfrm rot="5400000">
            <a:off x="3902027" y="-3044775"/>
            <a:ext cx="1339949" cy="9144000"/>
          </a:xfrm>
          <a:prstGeom prst="homePlate">
            <a:avLst>
              <a:gd name="adj" fmla="val 42126"/>
            </a:avLst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 kern="1200">
              <a:solidFill>
                <a:srgbClr val="FFFFFF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89537" y="1227143"/>
            <a:ext cx="2660024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300" kern="1200" dirty="0" smtClean="0">
                <a:solidFill>
                  <a:srgbClr val="FCFCFC"/>
                </a:solidFill>
                <a:latin typeface="Lato Regular"/>
              </a:rPr>
              <a:t>Содержание</a:t>
            </a:r>
            <a:endParaRPr lang="en-GB" sz="3300" kern="1200" dirty="0">
              <a:solidFill>
                <a:srgbClr val="FCFCFC"/>
              </a:solidFill>
              <a:latin typeface="Lato Regular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288612" y="2578636"/>
            <a:ext cx="566777" cy="56677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 kern="1200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288612" y="3444622"/>
            <a:ext cx="566777" cy="56677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 kern="1200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288612" y="4344318"/>
            <a:ext cx="566777" cy="56677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 kern="1200">
              <a:solidFill>
                <a:srgbClr val="FFFFFF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288613" y="5307627"/>
            <a:ext cx="566777" cy="56677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 kern="1200">
              <a:solidFill>
                <a:srgbClr val="FFFFFF"/>
              </a:solidFill>
            </a:endParaRPr>
          </a:p>
        </p:txBody>
      </p:sp>
      <p:sp>
        <p:nvSpPr>
          <p:cNvPr id="12" name="Freeform 11"/>
          <p:cNvSpPr>
            <a:spLocks noEditPoints="1"/>
          </p:cNvSpPr>
          <p:nvPr/>
        </p:nvSpPr>
        <p:spPr bwMode="auto">
          <a:xfrm>
            <a:off x="4397089" y="4451585"/>
            <a:ext cx="341160" cy="348089"/>
          </a:xfrm>
          <a:custGeom>
            <a:avLst/>
            <a:gdLst>
              <a:gd name="T0" fmla="*/ 87 w 91"/>
              <a:gd name="T1" fmla="*/ 39 h 93"/>
              <a:gd name="T2" fmla="*/ 91 w 91"/>
              <a:gd name="T3" fmla="*/ 46 h 93"/>
              <a:gd name="T4" fmla="*/ 91 w 91"/>
              <a:gd name="T5" fmla="*/ 83 h 93"/>
              <a:gd name="T6" fmla="*/ 81 w 91"/>
              <a:gd name="T7" fmla="*/ 93 h 93"/>
              <a:gd name="T8" fmla="*/ 10 w 91"/>
              <a:gd name="T9" fmla="*/ 93 h 93"/>
              <a:gd name="T10" fmla="*/ 0 w 91"/>
              <a:gd name="T11" fmla="*/ 83 h 93"/>
              <a:gd name="T12" fmla="*/ 0 w 91"/>
              <a:gd name="T13" fmla="*/ 46 h 93"/>
              <a:gd name="T14" fmla="*/ 3 w 91"/>
              <a:gd name="T15" fmla="*/ 40 h 93"/>
              <a:gd name="T16" fmla="*/ 3 w 91"/>
              <a:gd name="T17" fmla="*/ 40 h 93"/>
              <a:gd name="T18" fmla="*/ 3 w 91"/>
              <a:gd name="T19" fmla="*/ 40 h 93"/>
              <a:gd name="T20" fmla="*/ 3 w 91"/>
              <a:gd name="T21" fmla="*/ 39 h 93"/>
              <a:gd name="T22" fmla="*/ 40 w 91"/>
              <a:gd name="T23" fmla="*/ 3 h 93"/>
              <a:gd name="T24" fmla="*/ 51 w 91"/>
              <a:gd name="T25" fmla="*/ 3 h 93"/>
              <a:gd name="T26" fmla="*/ 87 w 91"/>
              <a:gd name="T27" fmla="*/ 39 h 93"/>
              <a:gd name="T28" fmla="*/ 16 w 91"/>
              <a:gd name="T29" fmla="*/ 30 h 93"/>
              <a:gd name="T30" fmla="*/ 16 w 91"/>
              <a:gd name="T31" fmla="*/ 52 h 93"/>
              <a:gd name="T32" fmla="*/ 46 w 91"/>
              <a:gd name="T33" fmla="*/ 75 h 93"/>
              <a:gd name="T34" fmla="*/ 73 w 91"/>
              <a:gd name="T35" fmla="*/ 54 h 93"/>
              <a:gd name="T36" fmla="*/ 73 w 91"/>
              <a:gd name="T37" fmla="*/ 30 h 93"/>
              <a:gd name="T38" fmla="*/ 16 w 91"/>
              <a:gd name="T39" fmla="*/ 30 h 93"/>
              <a:gd name="T40" fmla="*/ 26 w 91"/>
              <a:gd name="T41" fmla="*/ 35 h 93"/>
              <a:gd name="T42" fmla="*/ 26 w 91"/>
              <a:gd name="T43" fmla="*/ 39 h 93"/>
              <a:gd name="T44" fmla="*/ 64 w 91"/>
              <a:gd name="T45" fmla="*/ 39 h 93"/>
              <a:gd name="T46" fmla="*/ 64 w 91"/>
              <a:gd name="T47" fmla="*/ 35 h 93"/>
              <a:gd name="T48" fmla="*/ 26 w 91"/>
              <a:gd name="T49" fmla="*/ 35 h 93"/>
              <a:gd name="T50" fmla="*/ 26 w 91"/>
              <a:gd name="T51" fmla="*/ 51 h 93"/>
              <a:gd name="T52" fmla="*/ 26 w 91"/>
              <a:gd name="T53" fmla="*/ 55 h 93"/>
              <a:gd name="T54" fmla="*/ 64 w 91"/>
              <a:gd name="T55" fmla="*/ 55 h 93"/>
              <a:gd name="T56" fmla="*/ 64 w 91"/>
              <a:gd name="T57" fmla="*/ 51 h 93"/>
              <a:gd name="T58" fmla="*/ 26 w 91"/>
              <a:gd name="T59" fmla="*/ 51 h 93"/>
              <a:gd name="T60" fmla="*/ 26 w 91"/>
              <a:gd name="T61" fmla="*/ 43 h 93"/>
              <a:gd name="T62" fmla="*/ 26 w 91"/>
              <a:gd name="T63" fmla="*/ 47 h 93"/>
              <a:gd name="T64" fmla="*/ 64 w 91"/>
              <a:gd name="T65" fmla="*/ 47 h 93"/>
              <a:gd name="T66" fmla="*/ 64 w 91"/>
              <a:gd name="T67" fmla="*/ 43 h 93"/>
              <a:gd name="T68" fmla="*/ 26 w 91"/>
              <a:gd name="T69" fmla="*/ 43 h 93"/>
              <a:gd name="T70" fmla="*/ 10 w 91"/>
              <a:gd name="T71" fmla="*/ 87 h 93"/>
              <a:gd name="T72" fmla="*/ 28 w 91"/>
              <a:gd name="T73" fmla="*/ 70 h 93"/>
              <a:gd name="T74" fmla="*/ 28 w 91"/>
              <a:gd name="T75" fmla="*/ 67 h 93"/>
              <a:gd name="T76" fmla="*/ 26 w 91"/>
              <a:gd name="T77" fmla="*/ 67 h 93"/>
              <a:gd name="T78" fmla="*/ 8 w 91"/>
              <a:gd name="T79" fmla="*/ 84 h 93"/>
              <a:gd name="T80" fmla="*/ 8 w 91"/>
              <a:gd name="T81" fmla="*/ 87 h 93"/>
              <a:gd name="T82" fmla="*/ 10 w 91"/>
              <a:gd name="T83" fmla="*/ 87 h 93"/>
              <a:gd name="T84" fmla="*/ 85 w 91"/>
              <a:gd name="T85" fmla="*/ 84 h 93"/>
              <a:gd name="T86" fmla="*/ 67 w 91"/>
              <a:gd name="T87" fmla="*/ 67 h 93"/>
              <a:gd name="T88" fmla="*/ 64 w 91"/>
              <a:gd name="T89" fmla="*/ 67 h 93"/>
              <a:gd name="T90" fmla="*/ 64 w 91"/>
              <a:gd name="T91" fmla="*/ 70 h 93"/>
              <a:gd name="T92" fmla="*/ 82 w 91"/>
              <a:gd name="T93" fmla="*/ 87 h 93"/>
              <a:gd name="T94" fmla="*/ 85 w 91"/>
              <a:gd name="T95" fmla="*/ 87 h 93"/>
              <a:gd name="T96" fmla="*/ 85 w 91"/>
              <a:gd name="T97" fmla="*/ 84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1" h="93">
                <a:moveTo>
                  <a:pt x="87" y="39"/>
                </a:moveTo>
                <a:cubicBezTo>
                  <a:pt x="89" y="40"/>
                  <a:pt x="91" y="43"/>
                  <a:pt x="91" y="46"/>
                </a:cubicBezTo>
                <a:cubicBezTo>
                  <a:pt x="91" y="83"/>
                  <a:pt x="91" y="83"/>
                  <a:pt x="91" y="83"/>
                </a:cubicBezTo>
                <a:cubicBezTo>
                  <a:pt x="91" y="89"/>
                  <a:pt x="86" y="93"/>
                  <a:pt x="81" y="93"/>
                </a:cubicBezTo>
                <a:cubicBezTo>
                  <a:pt x="10" y="93"/>
                  <a:pt x="10" y="93"/>
                  <a:pt x="10" y="93"/>
                </a:cubicBezTo>
                <a:cubicBezTo>
                  <a:pt x="5" y="93"/>
                  <a:pt x="0" y="89"/>
                  <a:pt x="0" y="83"/>
                </a:cubicBezTo>
                <a:cubicBezTo>
                  <a:pt x="0" y="46"/>
                  <a:pt x="0" y="46"/>
                  <a:pt x="0" y="46"/>
                </a:cubicBezTo>
                <a:cubicBezTo>
                  <a:pt x="0" y="44"/>
                  <a:pt x="1" y="41"/>
                  <a:pt x="3" y="40"/>
                </a:cubicBezTo>
                <a:cubicBezTo>
                  <a:pt x="3" y="40"/>
                  <a:pt x="3" y="40"/>
                  <a:pt x="3" y="40"/>
                </a:cubicBezTo>
                <a:cubicBezTo>
                  <a:pt x="3" y="40"/>
                  <a:pt x="3" y="40"/>
                  <a:pt x="3" y="40"/>
                </a:cubicBezTo>
                <a:cubicBezTo>
                  <a:pt x="3" y="40"/>
                  <a:pt x="3" y="40"/>
                  <a:pt x="3" y="39"/>
                </a:cubicBezTo>
                <a:cubicBezTo>
                  <a:pt x="40" y="3"/>
                  <a:pt x="40" y="3"/>
                  <a:pt x="40" y="3"/>
                </a:cubicBezTo>
                <a:cubicBezTo>
                  <a:pt x="43" y="0"/>
                  <a:pt x="47" y="0"/>
                  <a:pt x="51" y="3"/>
                </a:cubicBezTo>
                <a:cubicBezTo>
                  <a:pt x="87" y="39"/>
                  <a:pt x="87" y="39"/>
                  <a:pt x="87" y="39"/>
                </a:cubicBezTo>
                <a:close/>
                <a:moveTo>
                  <a:pt x="16" y="30"/>
                </a:moveTo>
                <a:cubicBezTo>
                  <a:pt x="16" y="52"/>
                  <a:pt x="16" y="52"/>
                  <a:pt x="16" y="52"/>
                </a:cubicBezTo>
                <a:cubicBezTo>
                  <a:pt x="46" y="75"/>
                  <a:pt x="46" y="75"/>
                  <a:pt x="46" y="75"/>
                </a:cubicBezTo>
                <a:cubicBezTo>
                  <a:pt x="73" y="54"/>
                  <a:pt x="73" y="54"/>
                  <a:pt x="73" y="54"/>
                </a:cubicBezTo>
                <a:cubicBezTo>
                  <a:pt x="73" y="30"/>
                  <a:pt x="73" y="30"/>
                  <a:pt x="73" y="30"/>
                </a:cubicBezTo>
                <a:cubicBezTo>
                  <a:pt x="16" y="30"/>
                  <a:pt x="16" y="30"/>
                  <a:pt x="16" y="30"/>
                </a:cubicBezTo>
                <a:close/>
                <a:moveTo>
                  <a:pt x="26" y="35"/>
                </a:moveTo>
                <a:cubicBezTo>
                  <a:pt x="26" y="39"/>
                  <a:pt x="26" y="39"/>
                  <a:pt x="26" y="39"/>
                </a:cubicBezTo>
                <a:cubicBezTo>
                  <a:pt x="64" y="39"/>
                  <a:pt x="64" y="39"/>
                  <a:pt x="64" y="39"/>
                </a:cubicBezTo>
                <a:cubicBezTo>
                  <a:pt x="64" y="35"/>
                  <a:pt x="64" y="35"/>
                  <a:pt x="64" y="35"/>
                </a:cubicBezTo>
                <a:cubicBezTo>
                  <a:pt x="26" y="35"/>
                  <a:pt x="26" y="35"/>
                  <a:pt x="26" y="35"/>
                </a:cubicBezTo>
                <a:close/>
                <a:moveTo>
                  <a:pt x="26" y="51"/>
                </a:moveTo>
                <a:cubicBezTo>
                  <a:pt x="26" y="55"/>
                  <a:pt x="26" y="55"/>
                  <a:pt x="26" y="55"/>
                </a:cubicBezTo>
                <a:cubicBezTo>
                  <a:pt x="64" y="55"/>
                  <a:pt x="64" y="55"/>
                  <a:pt x="64" y="55"/>
                </a:cubicBezTo>
                <a:cubicBezTo>
                  <a:pt x="64" y="51"/>
                  <a:pt x="64" y="51"/>
                  <a:pt x="64" y="51"/>
                </a:cubicBezTo>
                <a:cubicBezTo>
                  <a:pt x="26" y="51"/>
                  <a:pt x="26" y="51"/>
                  <a:pt x="26" y="51"/>
                </a:cubicBezTo>
                <a:close/>
                <a:moveTo>
                  <a:pt x="26" y="43"/>
                </a:moveTo>
                <a:cubicBezTo>
                  <a:pt x="26" y="47"/>
                  <a:pt x="26" y="47"/>
                  <a:pt x="26" y="47"/>
                </a:cubicBezTo>
                <a:cubicBezTo>
                  <a:pt x="64" y="47"/>
                  <a:pt x="64" y="47"/>
                  <a:pt x="64" y="47"/>
                </a:cubicBezTo>
                <a:cubicBezTo>
                  <a:pt x="64" y="43"/>
                  <a:pt x="64" y="43"/>
                  <a:pt x="64" y="43"/>
                </a:cubicBezTo>
                <a:cubicBezTo>
                  <a:pt x="26" y="43"/>
                  <a:pt x="26" y="43"/>
                  <a:pt x="26" y="43"/>
                </a:cubicBezTo>
                <a:close/>
                <a:moveTo>
                  <a:pt x="10" y="87"/>
                </a:moveTo>
                <a:cubicBezTo>
                  <a:pt x="28" y="70"/>
                  <a:pt x="28" y="70"/>
                  <a:pt x="28" y="70"/>
                </a:cubicBezTo>
                <a:cubicBezTo>
                  <a:pt x="29" y="69"/>
                  <a:pt x="29" y="68"/>
                  <a:pt x="28" y="67"/>
                </a:cubicBezTo>
                <a:cubicBezTo>
                  <a:pt x="28" y="66"/>
                  <a:pt x="27" y="66"/>
                  <a:pt x="26" y="67"/>
                </a:cubicBezTo>
                <a:cubicBezTo>
                  <a:pt x="8" y="84"/>
                  <a:pt x="8" y="84"/>
                  <a:pt x="8" y="84"/>
                </a:cubicBezTo>
                <a:cubicBezTo>
                  <a:pt x="7" y="85"/>
                  <a:pt x="7" y="86"/>
                  <a:pt x="8" y="87"/>
                </a:cubicBezTo>
                <a:cubicBezTo>
                  <a:pt x="8" y="88"/>
                  <a:pt x="10" y="88"/>
                  <a:pt x="10" y="87"/>
                </a:cubicBezTo>
                <a:close/>
                <a:moveTo>
                  <a:pt x="85" y="84"/>
                </a:moveTo>
                <a:cubicBezTo>
                  <a:pt x="67" y="67"/>
                  <a:pt x="67" y="67"/>
                  <a:pt x="67" y="67"/>
                </a:cubicBezTo>
                <a:cubicBezTo>
                  <a:pt x="66" y="66"/>
                  <a:pt x="65" y="66"/>
                  <a:pt x="64" y="67"/>
                </a:cubicBezTo>
                <a:cubicBezTo>
                  <a:pt x="63" y="68"/>
                  <a:pt x="63" y="69"/>
                  <a:pt x="64" y="70"/>
                </a:cubicBezTo>
                <a:cubicBezTo>
                  <a:pt x="82" y="87"/>
                  <a:pt x="82" y="87"/>
                  <a:pt x="82" y="87"/>
                </a:cubicBezTo>
                <a:cubicBezTo>
                  <a:pt x="83" y="88"/>
                  <a:pt x="84" y="88"/>
                  <a:pt x="85" y="87"/>
                </a:cubicBezTo>
                <a:cubicBezTo>
                  <a:pt x="85" y="86"/>
                  <a:pt x="85" y="85"/>
                  <a:pt x="85" y="84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13" name="Freeform 12"/>
          <p:cNvSpPr>
            <a:spLocks noEditPoints="1"/>
          </p:cNvSpPr>
          <p:nvPr/>
        </p:nvSpPr>
        <p:spPr bwMode="auto">
          <a:xfrm>
            <a:off x="4405749" y="3551369"/>
            <a:ext cx="332501" cy="353282"/>
          </a:xfrm>
          <a:custGeom>
            <a:avLst/>
            <a:gdLst>
              <a:gd name="T0" fmla="*/ 75 w 89"/>
              <a:gd name="T1" fmla="*/ 22 h 95"/>
              <a:gd name="T2" fmla="*/ 89 w 89"/>
              <a:gd name="T3" fmla="*/ 53 h 95"/>
              <a:gd name="T4" fmla="*/ 78 w 89"/>
              <a:gd name="T5" fmla="*/ 80 h 95"/>
              <a:gd name="T6" fmla="*/ 47 w 89"/>
              <a:gd name="T7" fmla="*/ 53 h 95"/>
              <a:gd name="T8" fmla="*/ 75 w 89"/>
              <a:gd name="T9" fmla="*/ 22 h 95"/>
              <a:gd name="T10" fmla="*/ 76 w 89"/>
              <a:gd name="T11" fmla="*/ 83 h 95"/>
              <a:gd name="T12" fmla="*/ 69 w 89"/>
              <a:gd name="T13" fmla="*/ 88 h 95"/>
              <a:gd name="T14" fmla="*/ 74 w 89"/>
              <a:gd name="T15" fmla="*/ 81 h 95"/>
              <a:gd name="T16" fmla="*/ 76 w 89"/>
              <a:gd name="T17" fmla="*/ 83 h 95"/>
              <a:gd name="T18" fmla="*/ 64 w 89"/>
              <a:gd name="T19" fmla="*/ 92 h 95"/>
              <a:gd name="T20" fmla="*/ 72 w 89"/>
              <a:gd name="T21" fmla="*/ 79 h 95"/>
              <a:gd name="T22" fmla="*/ 70 w 89"/>
              <a:gd name="T23" fmla="*/ 77 h 95"/>
              <a:gd name="T24" fmla="*/ 60 w 89"/>
              <a:gd name="T25" fmla="*/ 94 h 95"/>
              <a:gd name="T26" fmla="*/ 64 w 89"/>
              <a:gd name="T27" fmla="*/ 92 h 95"/>
              <a:gd name="T28" fmla="*/ 58 w 89"/>
              <a:gd name="T29" fmla="*/ 91 h 95"/>
              <a:gd name="T30" fmla="*/ 67 w 89"/>
              <a:gd name="T31" fmla="*/ 75 h 95"/>
              <a:gd name="T32" fmla="*/ 65 w 89"/>
              <a:gd name="T33" fmla="*/ 74 h 95"/>
              <a:gd name="T34" fmla="*/ 57 w 89"/>
              <a:gd name="T35" fmla="*/ 88 h 95"/>
              <a:gd name="T36" fmla="*/ 58 w 89"/>
              <a:gd name="T37" fmla="*/ 91 h 95"/>
              <a:gd name="T38" fmla="*/ 56 w 89"/>
              <a:gd name="T39" fmla="*/ 84 h 95"/>
              <a:gd name="T40" fmla="*/ 63 w 89"/>
              <a:gd name="T41" fmla="*/ 72 h 95"/>
              <a:gd name="T42" fmla="*/ 61 w 89"/>
              <a:gd name="T43" fmla="*/ 70 h 95"/>
              <a:gd name="T44" fmla="*/ 55 w 89"/>
              <a:gd name="T45" fmla="*/ 81 h 95"/>
              <a:gd name="T46" fmla="*/ 56 w 89"/>
              <a:gd name="T47" fmla="*/ 84 h 95"/>
              <a:gd name="T48" fmla="*/ 53 w 89"/>
              <a:gd name="T49" fmla="*/ 78 h 95"/>
              <a:gd name="T50" fmla="*/ 59 w 89"/>
              <a:gd name="T51" fmla="*/ 68 h 95"/>
              <a:gd name="T52" fmla="*/ 57 w 89"/>
              <a:gd name="T53" fmla="*/ 66 h 95"/>
              <a:gd name="T54" fmla="*/ 52 w 89"/>
              <a:gd name="T55" fmla="*/ 75 h 95"/>
              <a:gd name="T56" fmla="*/ 53 w 89"/>
              <a:gd name="T57" fmla="*/ 78 h 95"/>
              <a:gd name="T58" fmla="*/ 51 w 89"/>
              <a:gd name="T59" fmla="*/ 71 h 95"/>
              <a:gd name="T60" fmla="*/ 55 w 89"/>
              <a:gd name="T61" fmla="*/ 64 h 95"/>
              <a:gd name="T62" fmla="*/ 53 w 89"/>
              <a:gd name="T63" fmla="*/ 62 h 95"/>
              <a:gd name="T64" fmla="*/ 50 w 89"/>
              <a:gd name="T65" fmla="*/ 68 h 95"/>
              <a:gd name="T66" fmla="*/ 51 w 89"/>
              <a:gd name="T67" fmla="*/ 71 h 95"/>
              <a:gd name="T68" fmla="*/ 48 w 89"/>
              <a:gd name="T69" fmla="*/ 65 h 95"/>
              <a:gd name="T70" fmla="*/ 51 w 89"/>
              <a:gd name="T71" fmla="*/ 61 h 95"/>
              <a:gd name="T72" fmla="*/ 49 w 89"/>
              <a:gd name="T73" fmla="*/ 59 h 95"/>
              <a:gd name="T74" fmla="*/ 47 w 89"/>
              <a:gd name="T75" fmla="*/ 61 h 95"/>
              <a:gd name="T76" fmla="*/ 48 w 89"/>
              <a:gd name="T77" fmla="*/ 65 h 95"/>
              <a:gd name="T78" fmla="*/ 46 w 89"/>
              <a:gd name="T79" fmla="*/ 58 h 95"/>
              <a:gd name="T80" fmla="*/ 45 w 89"/>
              <a:gd name="T81" fmla="*/ 55 h 95"/>
              <a:gd name="T82" fmla="*/ 47 w 89"/>
              <a:gd name="T83" fmla="*/ 57 h 95"/>
              <a:gd name="T84" fmla="*/ 46 w 89"/>
              <a:gd name="T85" fmla="*/ 58 h 95"/>
              <a:gd name="T86" fmla="*/ 59 w 89"/>
              <a:gd name="T87" fmla="*/ 17 h 95"/>
              <a:gd name="T88" fmla="*/ 41 w 89"/>
              <a:gd name="T89" fmla="*/ 54 h 95"/>
              <a:gd name="T90" fmla="*/ 36 w 89"/>
              <a:gd name="T91" fmla="*/ 13 h 95"/>
              <a:gd name="T92" fmla="*/ 0 w 89"/>
              <a:gd name="T93" fmla="*/ 54 h 95"/>
              <a:gd name="T94" fmla="*/ 41 w 89"/>
              <a:gd name="T95" fmla="*/ 95 h 95"/>
              <a:gd name="T96" fmla="*/ 55 w 89"/>
              <a:gd name="T97" fmla="*/ 93 h 95"/>
              <a:gd name="T98" fmla="*/ 41 w 89"/>
              <a:gd name="T99" fmla="*/ 54 h 95"/>
              <a:gd name="T100" fmla="*/ 68 w 89"/>
              <a:gd name="T101" fmla="*/ 23 h 95"/>
              <a:gd name="T102" fmla="*/ 59 w 89"/>
              <a:gd name="T103" fmla="*/ 17 h 95"/>
              <a:gd name="T104" fmla="*/ 43 w 89"/>
              <a:gd name="T105" fmla="*/ 0 h 95"/>
              <a:gd name="T106" fmla="*/ 38 w 89"/>
              <a:gd name="T107" fmla="*/ 0 h 95"/>
              <a:gd name="T108" fmla="*/ 43 w 89"/>
              <a:gd name="T109" fmla="*/ 41 h 95"/>
              <a:gd name="T110" fmla="*/ 61 w 89"/>
              <a:gd name="T111" fmla="*/ 4 h 95"/>
              <a:gd name="T112" fmla="*/ 43 w 89"/>
              <a:gd name="T113" fmla="*/ 0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89" h="95">
                <a:moveTo>
                  <a:pt x="75" y="22"/>
                </a:moveTo>
                <a:cubicBezTo>
                  <a:pt x="83" y="29"/>
                  <a:pt x="89" y="40"/>
                  <a:pt x="89" y="53"/>
                </a:cubicBezTo>
                <a:cubicBezTo>
                  <a:pt x="89" y="63"/>
                  <a:pt x="85" y="73"/>
                  <a:pt x="78" y="80"/>
                </a:cubicBezTo>
                <a:cubicBezTo>
                  <a:pt x="47" y="53"/>
                  <a:pt x="47" y="53"/>
                  <a:pt x="47" y="53"/>
                </a:cubicBezTo>
                <a:cubicBezTo>
                  <a:pt x="75" y="22"/>
                  <a:pt x="75" y="22"/>
                  <a:pt x="75" y="22"/>
                </a:cubicBezTo>
                <a:close/>
                <a:moveTo>
                  <a:pt x="76" y="83"/>
                </a:moveTo>
                <a:cubicBezTo>
                  <a:pt x="74" y="85"/>
                  <a:pt x="72" y="87"/>
                  <a:pt x="69" y="88"/>
                </a:cubicBezTo>
                <a:cubicBezTo>
                  <a:pt x="74" y="81"/>
                  <a:pt x="74" y="81"/>
                  <a:pt x="74" y="81"/>
                </a:cubicBezTo>
                <a:cubicBezTo>
                  <a:pt x="76" y="83"/>
                  <a:pt x="76" y="83"/>
                  <a:pt x="76" y="83"/>
                </a:cubicBezTo>
                <a:close/>
                <a:moveTo>
                  <a:pt x="64" y="92"/>
                </a:moveTo>
                <a:cubicBezTo>
                  <a:pt x="72" y="79"/>
                  <a:pt x="72" y="79"/>
                  <a:pt x="72" y="79"/>
                </a:cubicBezTo>
                <a:cubicBezTo>
                  <a:pt x="70" y="77"/>
                  <a:pt x="70" y="77"/>
                  <a:pt x="70" y="77"/>
                </a:cubicBezTo>
                <a:cubicBezTo>
                  <a:pt x="60" y="94"/>
                  <a:pt x="60" y="94"/>
                  <a:pt x="60" y="94"/>
                </a:cubicBezTo>
                <a:cubicBezTo>
                  <a:pt x="61" y="93"/>
                  <a:pt x="63" y="92"/>
                  <a:pt x="64" y="92"/>
                </a:cubicBezTo>
                <a:close/>
                <a:moveTo>
                  <a:pt x="58" y="91"/>
                </a:moveTo>
                <a:cubicBezTo>
                  <a:pt x="67" y="75"/>
                  <a:pt x="67" y="75"/>
                  <a:pt x="67" y="75"/>
                </a:cubicBezTo>
                <a:cubicBezTo>
                  <a:pt x="65" y="74"/>
                  <a:pt x="65" y="74"/>
                  <a:pt x="65" y="74"/>
                </a:cubicBezTo>
                <a:cubicBezTo>
                  <a:pt x="57" y="88"/>
                  <a:pt x="57" y="88"/>
                  <a:pt x="57" y="88"/>
                </a:cubicBezTo>
                <a:cubicBezTo>
                  <a:pt x="58" y="91"/>
                  <a:pt x="58" y="91"/>
                  <a:pt x="58" y="91"/>
                </a:cubicBezTo>
                <a:close/>
                <a:moveTo>
                  <a:pt x="56" y="84"/>
                </a:moveTo>
                <a:cubicBezTo>
                  <a:pt x="63" y="72"/>
                  <a:pt x="63" y="72"/>
                  <a:pt x="63" y="72"/>
                </a:cubicBezTo>
                <a:cubicBezTo>
                  <a:pt x="61" y="70"/>
                  <a:pt x="61" y="70"/>
                  <a:pt x="61" y="70"/>
                </a:cubicBezTo>
                <a:cubicBezTo>
                  <a:pt x="55" y="81"/>
                  <a:pt x="55" y="81"/>
                  <a:pt x="55" y="81"/>
                </a:cubicBezTo>
                <a:cubicBezTo>
                  <a:pt x="56" y="84"/>
                  <a:pt x="56" y="84"/>
                  <a:pt x="56" y="84"/>
                </a:cubicBezTo>
                <a:close/>
                <a:moveTo>
                  <a:pt x="53" y="78"/>
                </a:moveTo>
                <a:cubicBezTo>
                  <a:pt x="59" y="68"/>
                  <a:pt x="59" y="68"/>
                  <a:pt x="59" y="68"/>
                </a:cubicBezTo>
                <a:cubicBezTo>
                  <a:pt x="57" y="66"/>
                  <a:pt x="57" y="66"/>
                  <a:pt x="57" y="66"/>
                </a:cubicBezTo>
                <a:cubicBezTo>
                  <a:pt x="52" y="75"/>
                  <a:pt x="52" y="75"/>
                  <a:pt x="52" y="75"/>
                </a:cubicBezTo>
                <a:cubicBezTo>
                  <a:pt x="53" y="78"/>
                  <a:pt x="53" y="78"/>
                  <a:pt x="53" y="78"/>
                </a:cubicBezTo>
                <a:close/>
                <a:moveTo>
                  <a:pt x="51" y="71"/>
                </a:moveTo>
                <a:cubicBezTo>
                  <a:pt x="55" y="64"/>
                  <a:pt x="55" y="64"/>
                  <a:pt x="55" y="64"/>
                </a:cubicBezTo>
                <a:cubicBezTo>
                  <a:pt x="53" y="62"/>
                  <a:pt x="53" y="62"/>
                  <a:pt x="53" y="62"/>
                </a:cubicBezTo>
                <a:cubicBezTo>
                  <a:pt x="50" y="68"/>
                  <a:pt x="50" y="68"/>
                  <a:pt x="50" y="68"/>
                </a:cubicBezTo>
                <a:cubicBezTo>
                  <a:pt x="51" y="71"/>
                  <a:pt x="51" y="71"/>
                  <a:pt x="51" y="71"/>
                </a:cubicBezTo>
                <a:close/>
                <a:moveTo>
                  <a:pt x="48" y="65"/>
                </a:moveTo>
                <a:cubicBezTo>
                  <a:pt x="51" y="61"/>
                  <a:pt x="51" y="61"/>
                  <a:pt x="51" y="61"/>
                </a:cubicBezTo>
                <a:cubicBezTo>
                  <a:pt x="49" y="59"/>
                  <a:pt x="49" y="59"/>
                  <a:pt x="49" y="59"/>
                </a:cubicBezTo>
                <a:cubicBezTo>
                  <a:pt x="47" y="61"/>
                  <a:pt x="47" y="61"/>
                  <a:pt x="47" y="61"/>
                </a:cubicBezTo>
                <a:cubicBezTo>
                  <a:pt x="48" y="65"/>
                  <a:pt x="48" y="65"/>
                  <a:pt x="48" y="65"/>
                </a:cubicBezTo>
                <a:close/>
                <a:moveTo>
                  <a:pt x="46" y="58"/>
                </a:moveTo>
                <a:cubicBezTo>
                  <a:pt x="45" y="55"/>
                  <a:pt x="45" y="55"/>
                  <a:pt x="45" y="55"/>
                </a:cubicBezTo>
                <a:cubicBezTo>
                  <a:pt x="47" y="57"/>
                  <a:pt x="47" y="57"/>
                  <a:pt x="47" y="57"/>
                </a:cubicBezTo>
                <a:cubicBezTo>
                  <a:pt x="46" y="58"/>
                  <a:pt x="46" y="58"/>
                  <a:pt x="46" y="58"/>
                </a:cubicBezTo>
                <a:close/>
                <a:moveTo>
                  <a:pt x="59" y="17"/>
                </a:moveTo>
                <a:cubicBezTo>
                  <a:pt x="41" y="54"/>
                  <a:pt x="41" y="54"/>
                  <a:pt x="41" y="54"/>
                </a:cubicBezTo>
                <a:cubicBezTo>
                  <a:pt x="41" y="54"/>
                  <a:pt x="38" y="28"/>
                  <a:pt x="36" y="13"/>
                </a:cubicBezTo>
                <a:cubicBezTo>
                  <a:pt x="16" y="15"/>
                  <a:pt x="0" y="33"/>
                  <a:pt x="0" y="54"/>
                </a:cubicBezTo>
                <a:cubicBezTo>
                  <a:pt x="0" y="77"/>
                  <a:pt x="18" y="95"/>
                  <a:pt x="41" y="95"/>
                </a:cubicBezTo>
                <a:cubicBezTo>
                  <a:pt x="46" y="95"/>
                  <a:pt x="51" y="94"/>
                  <a:pt x="55" y="93"/>
                </a:cubicBezTo>
                <a:cubicBezTo>
                  <a:pt x="41" y="54"/>
                  <a:pt x="41" y="54"/>
                  <a:pt x="41" y="54"/>
                </a:cubicBezTo>
                <a:cubicBezTo>
                  <a:pt x="68" y="23"/>
                  <a:pt x="68" y="23"/>
                  <a:pt x="68" y="23"/>
                </a:cubicBezTo>
                <a:cubicBezTo>
                  <a:pt x="66" y="20"/>
                  <a:pt x="63" y="18"/>
                  <a:pt x="59" y="17"/>
                </a:cubicBezTo>
                <a:close/>
                <a:moveTo>
                  <a:pt x="43" y="0"/>
                </a:moveTo>
                <a:cubicBezTo>
                  <a:pt x="41" y="0"/>
                  <a:pt x="40" y="0"/>
                  <a:pt x="38" y="0"/>
                </a:cubicBezTo>
                <a:cubicBezTo>
                  <a:pt x="40" y="15"/>
                  <a:pt x="43" y="41"/>
                  <a:pt x="43" y="41"/>
                </a:cubicBezTo>
                <a:cubicBezTo>
                  <a:pt x="61" y="4"/>
                  <a:pt x="61" y="4"/>
                  <a:pt x="61" y="4"/>
                </a:cubicBezTo>
                <a:cubicBezTo>
                  <a:pt x="56" y="1"/>
                  <a:pt x="49" y="0"/>
                  <a:pt x="43" y="0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14" name="Freeform 13"/>
          <p:cNvSpPr>
            <a:spLocks noEditPoints="1"/>
          </p:cNvSpPr>
          <p:nvPr/>
        </p:nvSpPr>
        <p:spPr bwMode="auto">
          <a:xfrm>
            <a:off x="4448103" y="2773043"/>
            <a:ext cx="342893" cy="329038"/>
          </a:xfrm>
          <a:custGeom>
            <a:avLst/>
            <a:gdLst>
              <a:gd name="T0" fmla="*/ 80 w 198"/>
              <a:gd name="T1" fmla="*/ 39 h 190"/>
              <a:gd name="T2" fmla="*/ 32 w 198"/>
              <a:gd name="T3" fmla="*/ 39 h 190"/>
              <a:gd name="T4" fmla="*/ 24 w 198"/>
              <a:gd name="T5" fmla="*/ 52 h 190"/>
              <a:gd name="T6" fmla="*/ 32 w 198"/>
              <a:gd name="T7" fmla="*/ 65 h 190"/>
              <a:gd name="T8" fmla="*/ 80 w 198"/>
              <a:gd name="T9" fmla="*/ 65 h 190"/>
              <a:gd name="T10" fmla="*/ 80 w 198"/>
              <a:gd name="T11" fmla="*/ 39 h 190"/>
              <a:gd name="T12" fmla="*/ 80 w 198"/>
              <a:gd name="T13" fmla="*/ 39 h 190"/>
              <a:gd name="T14" fmla="*/ 114 w 198"/>
              <a:gd name="T15" fmla="*/ 65 h 190"/>
              <a:gd name="T16" fmla="*/ 170 w 198"/>
              <a:gd name="T17" fmla="*/ 65 h 190"/>
              <a:gd name="T18" fmla="*/ 177 w 198"/>
              <a:gd name="T19" fmla="*/ 65 h 190"/>
              <a:gd name="T20" fmla="*/ 179 w 198"/>
              <a:gd name="T21" fmla="*/ 69 h 190"/>
              <a:gd name="T22" fmla="*/ 194 w 198"/>
              <a:gd name="T23" fmla="*/ 93 h 190"/>
              <a:gd name="T24" fmla="*/ 198 w 198"/>
              <a:gd name="T25" fmla="*/ 99 h 190"/>
              <a:gd name="T26" fmla="*/ 194 w 198"/>
              <a:gd name="T27" fmla="*/ 103 h 190"/>
              <a:gd name="T28" fmla="*/ 179 w 198"/>
              <a:gd name="T29" fmla="*/ 127 h 190"/>
              <a:gd name="T30" fmla="*/ 177 w 198"/>
              <a:gd name="T31" fmla="*/ 134 h 190"/>
              <a:gd name="T32" fmla="*/ 170 w 198"/>
              <a:gd name="T33" fmla="*/ 134 h 190"/>
              <a:gd name="T34" fmla="*/ 114 w 198"/>
              <a:gd name="T35" fmla="*/ 134 h 190"/>
              <a:gd name="T36" fmla="*/ 114 w 198"/>
              <a:gd name="T37" fmla="*/ 164 h 190"/>
              <a:gd name="T38" fmla="*/ 164 w 198"/>
              <a:gd name="T39" fmla="*/ 164 h 190"/>
              <a:gd name="T40" fmla="*/ 164 w 198"/>
              <a:gd name="T41" fmla="*/ 190 h 190"/>
              <a:gd name="T42" fmla="*/ 37 w 198"/>
              <a:gd name="T43" fmla="*/ 190 h 190"/>
              <a:gd name="T44" fmla="*/ 37 w 198"/>
              <a:gd name="T45" fmla="*/ 164 h 190"/>
              <a:gd name="T46" fmla="*/ 82 w 198"/>
              <a:gd name="T47" fmla="*/ 164 h 190"/>
              <a:gd name="T48" fmla="*/ 82 w 198"/>
              <a:gd name="T49" fmla="*/ 86 h 190"/>
              <a:gd name="T50" fmla="*/ 26 w 198"/>
              <a:gd name="T51" fmla="*/ 86 h 190"/>
              <a:gd name="T52" fmla="*/ 19 w 198"/>
              <a:gd name="T53" fmla="*/ 86 h 190"/>
              <a:gd name="T54" fmla="*/ 17 w 198"/>
              <a:gd name="T55" fmla="*/ 80 h 190"/>
              <a:gd name="T56" fmla="*/ 2 w 198"/>
              <a:gd name="T57" fmla="*/ 56 h 190"/>
              <a:gd name="T58" fmla="*/ 0 w 198"/>
              <a:gd name="T59" fmla="*/ 52 h 190"/>
              <a:gd name="T60" fmla="*/ 2 w 198"/>
              <a:gd name="T61" fmla="*/ 45 h 190"/>
              <a:gd name="T62" fmla="*/ 17 w 198"/>
              <a:gd name="T63" fmla="*/ 21 h 190"/>
              <a:gd name="T64" fmla="*/ 19 w 198"/>
              <a:gd name="T65" fmla="*/ 17 h 190"/>
              <a:gd name="T66" fmla="*/ 26 w 198"/>
              <a:gd name="T67" fmla="*/ 17 h 190"/>
              <a:gd name="T68" fmla="*/ 82 w 198"/>
              <a:gd name="T69" fmla="*/ 17 h 190"/>
              <a:gd name="T70" fmla="*/ 82 w 198"/>
              <a:gd name="T71" fmla="*/ 13 h 190"/>
              <a:gd name="T72" fmla="*/ 99 w 198"/>
              <a:gd name="T73" fmla="*/ 0 h 190"/>
              <a:gd name="T74" fmla="*/ 114 w 198"/>
              <a:gd name="T75" fmla="*/ 13 h 190"/>
              <a:gd name="T76" fmla="*/ 114 w 198"/>
              <a:gd name="T77" fmla="*/ 65 h 190"/>
              <a:gd name="T78" fmla="*/ 114 w 198"/>
              <a:gd name="T79" fmla="*/ 65 h 190"/>
              <a:gd name="T80" fmla="*/ 166 w 198"/>
              <a:gd name="T81" fmla="*/ 84 h 190"/>
              <a:gd name="T82" fmla="*/ 116 w 198"/>
              <a:gd name="T83" fmla="*/ 84 h 190"/>
              <a:gd name="T84" fmla="*/ 116 w 198"/>
              <a:gd name="T85" fmla="*/ 112 h 190"/>
              <a:gd name="T86" fmla="*/ 166 w 198"/>
              <a:gd name="T87" fmla="*/ 112 h 190"/>
              <a:gd name="T88" fmla="*/ 175 w 198"/>
              <a:gd name="T89" fmla="*/ 99 h 190"/>
              <a:gd name="T90" fmla="*/ 166 w 198"/>
              <a:gd name="T91" fmla="*/ 84 h 1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198" h="190">
                <a:moveTo>
                  <a:pt x="80" y="39"/>
                </a:moveTo>
                <a:lnTo>
                  <a:pt x="32" y="39"/>
                </a:lnTo>
                <a:lnTo>
                  <a:pt x="24" y="52"/>
                </a:lnTo>
                <a:lnTo>
                  <a:pt x="32" y="65"/>
                </a:lnTo>
                <a:lnTo>
                  <a:pt x="80" y="65"/>
                </a:lnTo>
                <a:lnTo>
                  <a:pt x="80" y="39"/>
                </a:lnTo>
                <a:lnTo>
                  <a:pt x="80" y="39"/>
                </a:lnTo>
                <a:close/>
                <a:moveTo>
                  <a:pt x="114" y="65"/>
                </a:moveTo>
                <a:lnTo>
                  <a:pt x="170" y="65"/>
                </a:lnTo>
                <a:lnTo>
                  <a:pt x="177" y="65"/>
                </a:lnTo>
                <a:lnTo>
                  <a:pt x="179" y="69"/>
                </a:lnTo>
                <a:lnTo>
                  <a:pt x="194" y="93"/>
                </a:lnTo>
                <a:lnTo>
                  <a:pt x="198" y="99"/>
                </a:lnTo>
                <a:lnTo>
                  <a:pt x="194" y="103"/>
                </a:lnTo>
                <a:lnTo>
                  <a:pt x="179" y="127"/>
                </a:lnTo>
                <a:lnTo>
                  <a:pt x="177" y="134"/>
                </a:lnTo>
                <a:lnTo>
                  <a:pt x="170" y="134"/>
                </a:lnTo>
                <a:lnTo>
                  <a:pt x="114" y="134"/>
                </a:lnTo>
                <a:lnTo>
                  <a:pt x="114" y="164"/>
                </a:lnTo>
                <a:lnTo>
                  <a:pt x="164" y="164"/>
                </a:lnTo>
                <a:lnTo>
                  <a:pt x="164" y="190"/>
                </a:lnTo>
                <a:lnTo>
                  <a:pt x="37" y="190"/>
                </a:lnTo>
                <a:lnTo>
                  <a:pt x="37" y="164"/>
                </a:lnTo>
                <a:lnTo>
                  <a:pt x="82" y="164"/>
                </a:lnTo>
                <a:lnTo>
                  <a:pt x="82" y="86"/>
                </a:lnTo>
                <a:lnTo>
                  <a:pt x="26" y="86"/>
                </a:lnTo>
                <a:lnTo>
                  <a:pt x="19" y="86"/>
                </a:lnTo>
                <a:lnTo>
                  <a:pt x="17" y="80"/>
                </a:lnTo>
                <a:lnTo>
                  <a:pt x="2" y="56"/>
                </a:lnTo>
                <a:lnTo>
                  <a:pt x="0" y="52"/>
                </a:lnTo>
                <a:lnTo>
                  <a:pt x="2" y="45"/>
                </a:lnTo>
                <a:lnTo>
                  <a:pt x="17" y="21"/>
                </a:lnTo>
                <a:lnTo>
                  <a:pt x="19" y="17"/>
                </a:lnTo>
                <a:lnTo>
                  <a:pt x="26" y="17"/>
                </a:lnTo>
                <a:lnTo>
                  <a:pt x="82" y="17"/>
                </a:lnTo>
                <a:lnTo>
                  <a:pt x="82" y="13"/>
                </a:lnTo>
                <a:lnTo>
                  <a:pt x="99" y="0"/>
                </a:lnTo>
                <a:lnTo>
                  <a:pt x="114" y="13"/>
                </a:lnTo>
                <a:lnTo>
                  <a:pt x="114" y="65"/>
                </a:lnTo>
                <a:lnTo>
                  <a:pt x="114" y="65"/>
                </a:lnTo>
                <a:close/>
                <a:moveTo>
                  <a:pt x="166" y="84"/>
                </a:moveTo>
                <a:lnTo>
                  <a:pt x="116" y="84"/>
                </a:lnTo>
                <a:lnTo>
                  <a:pt x="116" y="112"/>
                </a:lnTo>
                <a:lnTo>
                  <a:pt x="166" y="112"/>
                </a:lnTo>
                <a:lnTo>
                  <a:pt x="175" y="99"/>
                </a:lnTo>
                <a:lnTo>
                  <a:pt x="166" y="84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15" name="Freeform 14"/>
          <p:cNvSpPr>
            <a:spLocks noEditPoints="1"/>
          </p:cNvSpPr>
          <p:nvPr/>
        </p:nvSpPr>
        <p:spPr bwMode="auto">
          <a:xfrm>
            <a:off x="4424544" y="5416970"/>
            <a:ext cx="287476" cy="348089"/>
          </a:xfrm>
          <a:custGeom>
            <a:avLst/>
            <a:gdLst>
              <a:gd name="T0" fmla="*/ 0 w 77"/>
              <a:gd name="T1" fmla="*/ 85 h 93"/>
              <a:gd name="T2" fmla="*/ 30 w 77"/>
              <a:gd name="T3" fmla="*/ 20 h 93"/>
              <a:gd name="T4" fmla="*/ 38 w 77"/>
              <a:gd name="T5" fmla="*/ 26 h 93"/>
              <a:gd name="T6" fmla="*/ 39 w 77"/>
              <a:gd name="T7" fmla="*/ 27 h 93"/>
              <a:gd name="T8" fmla="*/ 39 w 77"/>
              <a:gd name="T9" fmla="*/ 27 h 93"/>
              <a:gd name="T10" fmla="*/ 40 w 77"/>
              <a:gd name="T11" fmla="*/ 27 h 93"/>
              <a:gd name="T12" fmla="*/ 40 w 77"/>
              <a:gd name="T13" fmla="*/ 28 h 93"/>
              <a:gd name="T14" fmla="*/ 40 w 77"/>
              <a:gd name="T15" fmla="*/ 28 h 93"/>
              <a:gd name="T16" fmla="*/ 41 w 77"/>
              <a:gd name="T17" fmla="*/ 28 h 93"/>
              <a:gd name="T18" fmla="*/ 41 w 77"/>
              <a:gd name="T19" fmla="*/ 29 h 93"/>
              <a:gd name="T20" fmla="*/ 42 w 77"/>
              <a:gd name="T21" fmla="*/ 29 h 93"/>
              <a:gd name="T22" fmla="*/ 42 w 77"/>
              <a:gd name="T23" fmla="*/ 29 h 93"/>
              <a:gd name="T24" fmla="*/ 43 w 77"/>
              <a:gd name="T25" fmla="*/ 29 h 93"/>
              <a:gd name="T26" fmla="*/ 43 w 77"/>
              <a:gd name="T27" fmla="*/ 30 h 93"/>
              <a:gd name="T28" fmla="*/ 43 w 77"/>
              <a:gd name="T29" fmla="*/ 30 h 93"/>
              <a:gd name="T30" fmla="*/ 48 w 77"/>
              <a:gd name="T31" fmla="*/ 33 h 93"/>
              <a:gd name="T32" fmla="*/ 48 w 77"/>
              <a:gd name="T33" fmla="*/ 33 h 93"/>
              <a:gd name="T34" fmla="*/ 49 w 77"/>
              <a:gd name="T35" fmla="*/ 34 h 93"/>
              <a:gd name="T36" fmla="*/ 49 w 77"/>
              <a:gd name="T37" fmla="*/ 34 h 93"/>
              <a:gd name="T38" fmla="*/ 50 w 77"/>
              <a:gd name="T39" fmla="*/ 34 h 93"/>
              <a:gd name="T40" fmla="*/ 50 w 77"/>
              <a:gd name="T41" fmla="*/ 35 h 93"/>
              <a:gd name="T42" fmla="*/ 50 w 77"/>
              <a:gd name="T43" fmla="*/ 35 h 93"/>
              <a:gd name="T44" fmla="*/ 51 w 77"/>
              <a:gd name="T45" fmla="*/ 35 h 93"/>
              <a:gd name="T46" fmla="*/ 51 w 77"/>
              <a:gd name="T47" fmla="*/ 36 h 93"/>
              <a:gd name="T48" fmla="*/ 52 w 77"/>
              <a:gd name="T49" fmla="*/ 36 h 93"/>
              <a:gd name="T50" fmla="*/ 52 w 77"/>
              <a:gd name="T51" fmla="*/ 36 h 93"/>
              <a:gd name="T52" fmla="*/ 53 w 77"/>
              <a:gd name="T53" fmla="*/ 37 h 93"/>
              <a:gd name="T54" fmla="*/ 53 w 77"/>
              <a:gd name="T55" fmla="*/ 37 h 93"/>
              <a:gd name="T56" fmla="*/ 48 w 77"/>
              <a:gd name="T57" fmla="*/ 79 h 93"/>
              <a:gd name="T58" fmla="*/ 7 w 77"/>
              <a:gd name="T59" fmla="*/ 91 h 93"/>
              <a:gd name="T60" fmla="*/ 35 w 77"/>
              <a:gd name="T61" fmla="*/ 64 h 93"/>
              <a:gd name="T62" fmla="*/ 19 w 77"/>
              <a:gd name="T63" fmla="*/ 53 h 93"/>
              <a:gd name="T64" fmla="*/ 3 w 77"/>
              <a:gd name="T65" fmla="*/ 88 h 93"/>
              <a:gd name="T66" fmla="*/ 73 w 77"/>
              <a:gd name="T67" fmla="*/ 93 h 93"/>
              <a:gd name="T68" fmla="*/ 54 w 77"/>
              <a:gd name="T69" fmla="*/ 83 h 93"/>
              <a:gd name="T70" fmla="*/ 69 w 77"/>
              <a:gd name="T71" fmla="*/ 42 h 93"/>
              <a:gd name="T72" fmla="*/ 34 w 77"/>
              <a:gd name="T73" fmla="*/ 0 h 93"/>
              <a:gd name="T74" fmla="*/ 69 w 77"/>
              <a:gd name="T75" fmla="*/ 42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77" h="93">
                <a:moveTo>
                  <a:pt x="3" y="88"/>
                </a:moveTo>
                <a:cubicBezTo>
                  <a:pt x="2" y="87"/>
                  <a:pt x="1" y="86"/>
                  <a:pt x="0" y="85"/>
                </a:cubicBezTo>
                <a:cubicBezTo>
                  <a:pt x="0" y="72"/>
                  <a:pt x="0" y="58"/>
                  <a:pt x="0" y="45"/>
                </a:cubicBezTo>
                <a:cubicBezTo>
                  <a:pt x="12" y="40"/>
                  <a:pt x="21" y="32"/>
                  <a:pt x="30" y="20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6"/>
                  <a:pt x="38" y="26"/>
                  <a:pt x="38" y="26"/>
                </a:cubicBezTo>
                <a:cubicBezTo>
                  <a:pt x="38" y="27"/>
                  <a:pt x="38" y="27"/>
                  <a:pt x="38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39" y="27"/>
                  <a:pt x="39" y="27"/>
                  <a:pt x="39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7"/>
                  <a:pt x="40" y="27"/>
                  <a:pt x="40" y="27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0" y="28"/>
                  <a:pt x="40" y="28"/>
                  <a:pt x="40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8"/>
                  <a:pt x="41" y="28"/>
                  <a:pt x="41" y="28"/>
                </a:cubicBezTo>
                <a:cubicBezTo>
                  <a:pt x="41" y="29"/>
                  <a:pt x="41" y="29"/>
                  <a:pt x="41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2" y="29"/>
                  <a:pt x="42" y="29"/>
                  <a:pt x="42" y="29"/>
                </a:cubicBezTo>
                <a:cubicBezTo>
                  <a:pt x="43" y="29"/>
                  <a:pt x="43" y="29"/>
                  <a:pt x="43" y="29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3" y="30"/>
                  <a:pt x="43" y="30"/>
                  <a:pt x="43" y="30"/>
                </a:cubicBezTo>
                <a:cubicBezTo>
                  <a:pt x="44" y="30"/>
                  <a:pt x="44" y="30"/>
                  <a:pt x="44" y="30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3"/>
                  <a:pt x="48" y="33"/>
                  <a:pt x="48" y="33"/>
                </a:cubicBezTo>
                <a:cubicBezTo>
                  <a:pt x="48" y="34"/>
                  <a:pt x="48" y="34"/>
                  <a:pt x="48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49" y="34"/>
                  <a:pt x="49" y="34"/>
                  <a:pt x="49" y="34"/>
                </a:cubicBezTo>
                <a:cubicBezTo>
                  <a:pt x="50" y="34"/>
                  <a:pt x="50" y="34"/>
                  <a:pt x="50" y="34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5"/>
                  <a:pt x="51" y="35"/>
                  <a:pt x="51" y="35"/>
                </a:cubicBezTo>
                <a:cubicBezTo>
                  <a:pt x="51" y="36"/>
                  <a:pt x="51" y="36"/>
                  <a:pt x="51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2" y="36"/>
                  <a:pt x="52" y="36"/>
                  <a:pt x="52" y="36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53" y="37"/>
                  <a:pt x="53" y="37"/>
                  <a:pt x="53" y="37"/>
                </a:cubicBezTo>
                <a:cubicBezTo>
                  <a:pt x="62" y="43"/>
                  <a:pt x="62" y="43"/>
                  <a:pt x="62" y="43"/>
                </a:cubicBezTo>
                <a:cubicBezTo>
                  <a:pt x="53" y="55"/>
                  <a:pt x="49" y="67"/>
                  <a:pt x="48" y="79"/>
                </a:cubicBezTo>
                <a:cubicBezTo>
                  <a:pt x="36" y="84"/>
                  <a:pt x="23" y="88"/>
                  <a:pt x="11" y="93"/>
                </a:cubicBezTo>
                <a:cubicBezTo>
                  <a:pt x="9" y="92"/>
                  <a:pt x="8" y="91"/>
                  <a:pt x="7" y="91"/>
                </a:cubicBezTo>
                <a:cubicBezTo>
                  <a:pt x="23" y="68"/>
                  <a:pt x="23" y="68"/>
                  <a:pt x="23" y="68"/>
                </a:cubicBezTo>
                <a:cubicBezTo>
                  <a:pt x="27" y="69"/>
                  <a:pt x="32" y="68"/>
                  <a:pt x="35" y="64"/>
                </a:cubicBezTo>
                <a:cubicBezTo>
                  <a:pt x="38" y="60"/>
                  <a:pt x="37" y="54"/>
                  <a:pt x="32" y="51"/>
                </a:cubicBezTo>
                <a:cubicBezTo>
                  <a:pt x="28" y="47"/>
                  <a:pt x="22" y="49"/>
                  <a:pt x="19" y="53"/>
                </a:cubicBezTo>
                <a:cubicBezTo>
                  <a:pt x="16" y="57"/>
                  <a:pt x="16" y="62"/>
                  <a:pt x="19" y="65"/>
                </a:cubicBezTo>
                <a:cubicBezTo>
                  <a:pt x="3" y="88"/>
                  <a:pt x="3" y="88"/>
                  <a:pt x="3" y="88"/>
                </a:cubicBezTo>
                <a:close/>
                <a:moveTo>
                  <a:pt x="27" y="93"/>
                </a:moveTo>
                <a:cubicBezTo>
                  <a:pt x="73" y="93"/>
                  <a:pt x="73" y="93"/>
                  <a:pt x="73" y="93"/>
                </a:cubicBezTo>
                <a:cubicBezTo>
                  <a:pt x="73" y="83"/>
                  <a:pt x="73" y="83"/>
                  <a:pt x="73" y="83"/>
                </a:cubicBezTo>
                <a:cubicBezTo>
                  <a:pt x="54" y="83"/>
                  <a:pt x="54" y="83"/>
                  <a:pt x="54" y="83"/>
                </a:cubicBezTo>
                <a:cubicBezTo>
                  <a:pt x="27" y="93"/>
                  <a:pt x="27" y="93"/>
                  <a:pt x="27" y="93"/>
                </a:cubicBezTo>
                <a:close/>
                <a:moveTo>
                  <a:pt x="69" y="42"/>
                </a:moveTo>
                <a:cubicBezTo>
                  <a:pt x="77" y="31"/>
                  <a:pt x="77" y="31"/>
                  <a:pt x="77" y="31"/>
                </a:cubicBezTo>
                <a:cubicBezTo>
                  <a:pt x="34" y="0"/>
                  <a:pt x="34" y="0"/>
                  <a:pt x="34" y="0"/>
                </a:cubicBezTo>
                <a:cubicBezTo>
                  <a:pt x="26" y="12"/>
                  <a:pt x="26" y="12"/>
                  <a:pt x="26" y="12"/>
                </a:cubicBezTo>
                <a:lnTo>
                  <a:pt x="69" y="42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59541" y="2642734"/>
            <a:ext cx="4924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kern="1200">
                <a:solidFill>
                  <a:srgbClr val="15A1C8"/>
                </a:solidFill>
                <a:latin typeface="Calibri Light"/>
              </a:rPr>
              <a:t>01</a:t>
            </a:r>
            <a:endParaRPr lang="en-GB" sz="2400" b="1" kern="1200">
              <a:solidFill>
                <a:srgbClr val="15A1C8"/>
              </a:solidFill>
              <a:latin typeface="Calibri Ligh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655935" y="4406340"/>
            <a:ext cx="4924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kern="1200">
                <a:solidFill>
                  <a:srgbClr val="7DBC2D"/>
                </a:solidFill>
                <a:latin typeface="Calibri Light"/>
              </a:rPr>
              <a:t>03</a:t>
            </a:r>
            <a:endParaRPr lang="en-GB" sz="2400" b="1" kern="1200">
              <a:solidFill>
                <a:srgbClr val="7DBC2D"/>
              </a:solidFill>
              <a:latin typeface="Calibri Ligh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986964" y="3512946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kern="1200">
                <a:solidFill>
                  <a:srgbClr val="099480"/>
                </a:solidFill>
                <a:latin typeface="Calibri Light"/>
              </a:rPr>
              <a:t>02</a:t>
            </a:r>
            <a:endParaRPr lang="en-GB" sz="2400" b="1" kern="1200">
              <a:solidFill>
                <a:srgbClr val="099480"/>
              </a:solidFill>
              <a:latin typeface="Calibri Ligh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986964" y="5371725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kern="1200">
                <a:solidFill>
                  <a:srgbClr val="EEA81D"/>
                </a:solidFill>
                <a:latin typeface="Calibri Light"/>
              </a:rPr>
              <a:t>04</a:t>
            </a:r>
            <a:endParaRPr lang="en-GB" sz="2400" b="1" kern="1200">
              <a:solidFill>
                <a:srgbClr val="EEA81D"/>
              </a:solidFill>
              <a:latin typeface="Calibri Light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986961" y="2631192"/>
            <a:ext cx="3768983" cy="461665"/>
            <a:chOff x="7855640" y="3865853"/>
            <a:chExt cx="5025311" cy="615553"/>
          </a:xfrm>
        </p:grpSpPr>
        <p:sp>
          <p:nvSpPr>
            <p:cNvPr id="21" name="TextBox 20"/>
            <p:cNvSpPr txBox="1"/>
            <p:nvPr/>
          </p:nvSpPr>
          <p:spPr>
            <a:xfrm>
              <a:off x="7922077" y="3865853"/>
              <a:ext cx="4958874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kern="1200" dirty="0" smtClean="0">
                  <a:solidFill>
                    <a:srgbClr val="5C5C5C"/>
                  </a:solidFill>
                  <a:latin typeface="Calibri Light"/>
                </a:rPr>
                <a:t>Цели и задачи проекта</a:t>
              </a:r>
              <a:endParaRPr lang="ru-RU" sz="2400" b="1" kern="1200" dirty="0">
                <a:solidFill>
                  <a:srgbClr val="5C5C5C"/>
                </a:solidFill>
                <a:latin typeface="Calibri Light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855640" y="3914813"/>
              <a:ext cx="4182840" cy="3385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GB" sz="1050" kern="1200" dirty="0">
                <a:solidFill>
                  <a:srgbClr val="5C5C5C"/>
                </a:solidFill>
                <a:latin typeface="Calibri Light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 flipH="1">
            <a:off x="-482525" y="3486158"/>
            <a:ext cx="4592011" cy="461665"/>
            <a:chOff x="5893942" y="3706368"/>
            <a:chExt cx="10697909" cy="615554"/>
          </a:xfrm>
        </p:grpSpPr>
        <p:sp>
          <p:nvSpPr>
            <p:cNvPr id="28" name="TextBox 27"/>
            <p:cNvSpPr txBox="1"/>
            <p:nvPr/>
          </p:nvSpPr>
          <p:spPr>
            <a:xfrm>
              <a:off x="5893942" y="3706368"/>
              <a:ext cx="10697909" cy="615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ru-RU" sz="2400" b="1" kern="1200" dirty="0" smtClean="0">
                  <a:solidFill>
                    <a:srgbClr val="5C5C5C"/>
                  </a:solidFill>
                  <a:latin typeface="Calibri Light"/>
                </a:rPr>
                <a:t>Инструменты и технологии</a:t>
              </a:r>
              <a:endParaRPr lang="en-GB" sz="2400" b="1" kern="1200" dirty="0">
                <a:solidFill>
                  <a:srgbClr val="5C5C5C"/>
                </a:solidFill>
                <a:latin typeface="Calibri Ligh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7855640" y="3914813"/>
              <a:ext cx="4182840" cy="3385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endParaRPr lang="en-GB" sz="1050" kern="1200" dirty="0">
                <a:solidFill>
                  <a:srgbClr val="5C5C5C"/>
                </a:solidFill>
                <a:latin typeface="Calibri Light"/>
              </a:endParaRPr>
            </a:p>
          </p:txBody>
        </p:sp>
      </p:grpSp>
      <p:grpSp>
        <p:nvGrpSpPr>
          <p:cNvPr id="30" name="Group 29"/>
          <p:cNvGrpSpPr/>
          <p:nvPr/>
        </p:nvGrpSpPr>
        <p:grpSpPr>
          <a:xfrm flipH="1">
            <a:off x="801143" y="5187060"/>
            <a:ext cx="3308342" cy="530915"/>
            <a:chOff x="7907493" y="3415440"/>
            <a:chExt cx="4411122" cy="707886"/>
          </a:xfrm>
        </p:grpSpPr>
        <p:sp>
          <p:nvSpPr>
            <p:cNvPr id="31" name="TextBox 30"/>
            <p:cNvSpPr txBox="1"/>
            <p:nvPr/>
          </p:nvSpPr>
          <p:spPr>
            <a:xfrm>
              <a:off x="7907493" y="3415440"/>
              <a:ext cx="1599156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ru-RU" sz="2400" b="1" kern="1200" dirty="0" smtClean="0">
                  <a:solidFill>
                    <a:srgbClr val="5C5C5C"/>
                  </a:solidFill>
                  <a:latin typeface="Calibri Light"/>
                </a:rPr>
                <a:t>Выводы</a:t>
              </a:r>
              <a:endParaRPr lang="en-GB" sz="2400" b="1" kern="1200" dirty="0">
                <a:solidFill>
                  <a:srgbClr val="5C5C5C"/>
                </a:solidFill>
                <a:latin typeface="Calibri Light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8135775" y="3784771"/>
              <a:ext cx="4182840" cy="3385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endParaRPr lang="en-GB" sz="1050" kern="1200" dirty="0">
                <a:solidFill>
                  <a:srgbClr val="5C5C5C"/>
                </a:solidFill>
                <a:latin typeface="Calibri Light"/>
              </a:endParaRPr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4986961" y="4373697"/>
            <a:ext cx="4104009" cy="526950"/>
            <a:chOff x="6919957" y="3550768"/>
            <a:chExt cx="15595973" cy="702600"/>
          </a:xfrm>
        </p:grpSpPr>
        <p:sp>
          <p:nvSpPr>
            <p:cNvPr id="34" name="TextBox 33"/>
            <p:cNvSpPr txBox="1"/>
            <p:nvPr/>
          </p:nvSpPr>
          <p:spPr>
            <a:xfrm>
              <a:off x="6919957" y="3550768"/>
              <a:ext cx="15595973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2400" b="1" kern="1200" dirty="0" smtClean="0">
                  <a:solidFill>
                    <a:srgbClr val="5C5C5C"/>
                  </a:solidFill>
                  <a:latin typeface="Calibri Light"/>
                </a:rPr>
                <a:t>Проектирование и реализация</a:t>
              </a:r>
              <a:endParaRPr lang="en-GB" sz="2400" b="1" kern="1200" dirty="0">
                <a:solidFill>
                  <a:srgbClr val="5C5C5C"/>
                </a:solidFill>
                <a:latin typeface="Calibri Light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7855640" y="3914813"/>
              <a:ext cx="4182840" cy="3385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GB" sz="1050" kern="1200" dirty="0">
                <a:solidFill>
                  <a:srgbClr val="5C5C5C"/>
                </a:solidFill>
                <a:latin typeface="Calibri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63519568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500"/>
                            </p:stCondLst>
                            <p:childTnLst>
                              <p:par>
                                <p:cTn id="5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500"/>
                            </p:stCondLst>
                            <p:childTnLst>
                              <p:par>
                                <p:cTn id="6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6500"/>
                            </p:stCondLst>
                            <p:childTnLst>
                              <p:par>
                                <p:cTn id="7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000"/>
                            </p:stCondLst>
                            <p:childTnLst>
                              <p:par>
                                <p:cTn id="80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7500"/>
                            </p:stCondLst>
                            <p:childTnLst>
                              <p:par>
                                <p:cTn id="87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80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8500"/>
                            </p:stCondLst>
                            <p:childTnLst>
                              <p:par>
                                <p:cTn id="98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/>
      <p:bldP spid="17" grpId="0"/>
      <p:bldP spid="18" grpId="0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" name="Shape 828"/>
          <p:cNvSpPr txBox="1">
            <a:spLocks noGrp="1"/>
          </p:cNvSpPr>
          <p:nvPr>
            <p:ph type="title"/>
          </p:nvPr>
        </p:nvSpPr>
        <p:spPr>
          <a:xfrm>
            <a:off x="628650" y="238127"/>
            <a:ext cx="7886700" cy="739774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Lato"/>
              <a:buNone/>
            </a:pPr>
            <a:r>
              <a:rPr lang="ru-RU" sz="4400" b="0" i="0" u="none" strike="noStrike" cap="none" dirty="0" smtClean="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Цели и задачи проекта</a:t>
            </a:r>
            <a:endParaRPr lang="en-US" sz="4400" b="0" i="0" u="none" strike="noStrike" cap="none" dirty="0">
              <a:solidFill>
                <a:schemeClr val="dk1"/>
              </a:solidFill>
              <a:latin typeface="Lato"/>
              <a:ea typeface="Lato"/>
              <a:cs typeface="Lato"/>
              <a:sym typeface="Lato"/>
            </a:endParaRPr>
          </a:p>
        </p:txBody>
      </p:sp>
      <p:sp>
        <p:nvSpPr>
          <p:cNvPr id="830" name="Shape 830"/>
          <p:cNvSpPr txBox="1">
            <a:spLocks noGrp="1"/>
          </p:cNvSpPr>
          <p:nvPr>
            <p:ph type="sldNum" idx="12"/>
          </p:nvPr>
        </p:nvSpPr>
        <p:spPr>
          <a:xfrm>
            <a:off x="8380637" y="6356350"/>
            <a:ext cx="64444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3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1" name="Shape 831"/>
          <p:cNvSpPr/>
          <p:nvPr/>
        </p:nvSpPr>
        <p:spPr>
          <a:xfrm>
            <a:off x="4339222" y="3217949"/>
            <a:ext cx="463739" cy="3037538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888" y="0"/>
                </a:moveTo>
                <a:lnTo>
                  <a:pt x="120000" y="9362"/>
                </a:lnTo>
                <a:lnTo>
                  <a:pt x="89777" y="9362"/>
                </a:lnTo>
                <a:lnTo>
                  <a:pt x="89777" y="117362"/>
                </a:lnTo>
                <a:lnTo>
                  <a:pt x="89777" y="120000"/>
                </a:lnTo>
                <a:lnTo>
                  <a:pt x="36888" y="120000"/>
                </a:lnTo>
                <a:lnTo>
                  <a:pt x="36888" y="117362"/>
                </a:lnTo>
                <a:lnTo>
                  <a:pt x="36888" y="9362"/>
                </a:lnTo>
                <a:lnTo>
                  <a:pt x="0" y="9362"/>
                </a:lnTo>
                <a:lnTo>
                  <a:pt x="60888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68575" tIns="34275" rIns="68575" bIns="342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135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2" name="Shape 832"/>
          <p:cNvSpPr/>
          <p:nvPr/>
        </p:nvSpPr>
        <p:spPr>
          <a:xfrm>
            <a:off x="4741037" y="4427510"/>
            <a:ext cx="908069" cy="1827977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87713" y="0"/>
                </a:moveTo>
                <a:cubicBezTo>
                  <a:pt x="87713" y="0"/>
                  <a:pt x="87713" y="0"/>
                  <a:pt x="120000" y="14955"/>
                </a:cubicBezTo>
                <a:cubicBezTo>
                  <a:pt x="120000" y="14955"/>
                  <a:pt x="120000" y="14955"/>
                  <a:pt x="87713" y="29910"/>
                </a:cubicBezTo>
                <a:cubicBezTo>
                  <a:pt x="87713" y="29910"/>
                  <a:pt x="87713" y="29910"/>
                  <a:pt x="87713" y="20563"/>
                </a:cubicBezTo>
                <a:cubicBezTo>
                  <a:pt x="40358" y="21364"/>
                  <a:pt x="26905" y="34183"/>
                  <a:pt x="24753" y="37121"/>
                </a:cubicBezTo>
                <a:cubicBezTo>
                  <a:pt x="24753" y="37121"/>
                  <a:pt x="24753" y="37121"/>
                  <a:pt x="24753" y="115903"/>
                </a:cubicBezTo>
                <a:cubicBezTo>
                  <a:pt x="24753" y="115903"/>
                  <a:pt x="24753" y="115903"/>
                  <a:pt x="24753" y="119396"/>
                </a:cubicBezTo>
                <a:lnTo>
                  <a:pt x="24753" y="120000"/>
                </a:lnTo>
                <a:lnTo>
                  <a:pt x="0" y="120000"/>
                </a:lnTo>
                <a:lnTo>
                  <a:pt x="0" y="118636"/>
                </a:lnTo>
                <a:cubicBezTo>
                  <a:pt x="0" y="117843"/>
                  <a:pt x="0" y="116938"/>
                  <a:pt x="0" y="115903"/>
                </a:cubicBezTo>
                <a:cubicBezTo>
                  <a:pt x="0" y="115903"/>
                  <a:pt x="0" y="115903"/>
                  <a:pt x="0" y="35518"/>
                </a:cubicBezTo>
                <a:cubicBezTo>
                  <a:pt x="0" y="35518"/>
                  <a:pt x="0" y="35518"/>
                  <a:pt x="0" y="34717"/>
                </a:cubicBezTo>
                <a:cubicBezTo>
                  <a:pt x="538" y="34183"/>
                  <a:pt x="3766" y="27240"/>
                  <a:pt x="17219" y="20830"/>
                </a:cubicBezTo>
                <a:cubicBezTo>
                  <a:pt x="29058" y="14955"/>
                  <a:pt x="49506" y="8545"/>
                  <a:pt x="87713" y="7744"/>
                </a:cubicBezTo>
                <a:cubicBezTo>
                  <a:pt x="87713" y="7744"/>
                  <a:pt x="87713" y="7744"/>
                  <a:pt x="87713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wrap="square" lIns="68575" tIns="34275" rIns="68575" bIns="342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135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3" name="Shape 833"/>
          <p:cNvSpPr/>
          <p:nvPr/>
        </p:nvSpPr>
        <p:spPr>
          <a:xfrm>
            <a:off x="4266063" y="3869505"/>
            <a:ext cx="2094310" cy="238598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05992" y="0"/>
                </a:moveTo>
                <a:cubicBezTo>
                  <a:pt x="105992" y="0"/>
                  <a:pt x="105992" y="0"/>
                  <a:pt x="120000" y="11257"/>
                </a:cubicBezTo>
                <a:cubicBezTo>
                  <a:pt x="120000" y="11257"/>
                  <a:pt x="120000" y="11257"/>
                  <a:pt x="105992" y="22719"/>
                </a:cubicBezTo>
                <a:cubicBezTo>
                  <a:pt x="105992" y="22719"/>
                  <a:pt x="105992" y="22719"/>
                  <a:pt x="105992" y="15555"/>
                </a:cubicBezTo>
                <a:cubicBezTo>
                  <a:pt x="105992" y="15555"/>
                  <a:pt x="105992" y="15555"/>
                  <a:pt x="66070" y="15555"/>
                </a:cubicBezTo>
                <a:cubicBezTo>
                  <a:pt x="43891" y="15555"/>
                  <a:pt x="28015" y="22719"/>
                  <a:pt x="18443" y="36227"/>
                </a:cubicBezTo>
                <a:cubicBezTo>
                  <a:pt x="11673" y="45847"/>
                  <a:pt x="10739" y="56286"/>
                  <a:pt x="10739" y="57309"/>
                </a:cubicBezTo>
                <a:cubicBezTo>
                  <a:pt x="10739" y="57309"/>
                  <a:pt x="10739" y="57309"/>
                  <a:pt x="10739" y="116665"/>
                </a:cubicBezTo>
                <a:cubicBezTo>
                  <a:pt x="10739" y="116665"/>
                  <a:pt x="10739" y="116665"/>
                  <a:pt x="10739" y="118997"/>
                </a:cubicBezTo>
                <a:lnTo>
                  <a:pt x="10739" y="119999"/>
                </a:lnTo>
                <a:lnTo>
                  <a:pt x="0" y="119999"/>
                </a:lnTo>
                <a:lnTo>
                  <a:pt x="0" y="119860"/>
                </a:lnTo>
                <a:cubicBezTo>
                  <a:pt x="0" y="119083"/>
                  <a:pt x="0" y="118047"/>
                  <a:pt x="0" y="116665"/>
                </a:cubicBezTo>
                <a:cubicBezTo>
                  <a:pt x="0" y="116665"/>
                  <a:pt x="0" y="116665"/>
                  <a:pt x="0" y="57104"/>
                </a:cubicBezTo>
                <a:cubicBezTo>
                  <a:pt x="0" y="57104"/>
                  <a:pt x="0" y="57104"/>
                  <a:pt x="0" y="56900"/>
                </a:cubicBezTo>
                <a:cubicBezTo>
                  <a:pt x="0" y="56286"/>
                  <a:pt x="0" y="44005"/>
                  <a:pt x="8638" y="31520"/>
                </a:cubicBezTo>
                <a:cubicBezTo>
                  <a:pt x="16575" y="20058"/>
                  <a:pt x="32918" y="6140"/>
                  <a:pt x="66070" y="6140"/>
                </a:cubicBezTo>
                <a:cubicBezTo>
                  <a:pt x="66070" y="6140"/>
                  <a:pt x="66070" y="6140"/>
                  <a:pt x="105992" y="6140"/>
                </a:cubicBezTo>
                <a:cubicBezTo>
                  <a:pt x="105992" y="6140"/>
                  <a:pt x="105992" y="6140"/>
                  <a:pt x="105992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wrap="square" lIns="68575" tIns="34275" rIns="68575" bIns="342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135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4" name="Shape 834"/>
          <p:cNvSpPr/>
          <p:nvPr/>
        </p:nvSpPr>
        <p:spPr>
          <a:xfrm>
            <a:off x="3357842" y="4319907"/>
            <a:ext cx="1825635" cy="1935578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16071" y="0"/>
                </a:moveTo>
                <a:cubicBezTo>
                  <a:pt x="16071" y="0"/>
                  <a:pt x="16071" y="0"/>
                  <a:pt x="16071" y="7824"/>
                </a:cubicBezTo>
                <a:cubicBezTo>
                  <a:pt x="16071" y="7824"/>
                  <a:pt x="16071" y="7824"/>
                  <a:pt x="55178" y="7824"/>
                </a:cubicBezTo>
                <a:cubicBezTo>
                  <a:pt x="88392" y="7824"/>
                  <a:pt x="104464" y="24735"/>
                  <a:pt x="111964" y="38365"/>
                </a:cubicBezTo>
                <a:cubicBezTo>
                  <a:pt x="119732" y="53257"/>
                  <a:pt x="120000" y="67896"/>
                  <a:pt x="120000" y="68401"/>
                </a:cubicBezTo>
                <a:cubicBezTo>
                  <a:pt x="120000" y="68401"/>
                  <a:pt x="120000" y="68401"/>
                  <a:pt x="120000" y="115853"/>
                </a:cubicBezTo>
                <a:cubicBezTo>
                  <a:pt x="120000" y="115853"/>
                  <a:pt x="120000" y="115853"/>
                  <a:pt x="120000" y="119134"/>
                </a:cubicBezTo>
                <a:cubicBezTo>
                  <a:pt x="120000" y="119134"/>
                  <a:pt x="120000" y="119134"/>
                  <a:pt x="120000" y="119820"/>
                </a:cubicBezTo>
                <a:lnTo>
                  <a:pt x="120000" y="120000"/>
                </a:lnTo>
                <a:lnTo>
                  <a:pt x="107678" y="120000"/>
                </a:lnTo>
                <a:lnTo>
                  <a:pt x="107678" y="119134"/>
                </a:lnTo>
                <a:cubicBezTo>
                  <a:pt x="107678" y="119134"/>
                  <a:pt x="107678" y="119134"/>
                  <a:pt x="107678" y="115853"/>
                </a:cubicBezTo>
                <a:cubicBezTo>
                  <a:pt x="107678" y="115853"/>
                  <a:pt x="107678" y="115853"/>
                  <a:pt x="107678" y="68401"/>
                </a:cubicBezTo>
                <a:cubicBezTo>
                  <a:pt x="107678" y="68401"/>
                  <a:pt x="107142" y="55781"/>
                  <a:pt x="100446" y="43665"/>
                </a:cubicBezTo>
                <a:cubicBezTo>
                  <a:pt x="91874" y="28016"/>
                  <a:pt x="76607" y="20192"/>
                  <a:pt x="55178" y="20192"/>
                </a:cubicBezTo>
                <a:cubicBezTo>
                  <a:pt x="55178" y="20192"/>
                  <a:pt x="55178" y="20192"/>
                  <a:pt x="16071" y="20192"/>
                </a:cubicBezTo>
                <a:cubicBezTo>
                  <a:pt x="16071" y="20192"/>
                  <a:pt x="16071" y="20192"/>
                  <a:pt x="16071" y="28269"/>
                </a:cubicBezTo>
                <a:cubicBezTo>
                  <a:pt x="16071" y="28269"/>
                  <a:pt x="16071" y="28269"/>
                  <a:pt x="0" y="14134"/>
                </a:cubicBezTo>
                <a:cubicBezTo>
                  <a:pt x="0" y="14134"/>
                  <a:pt x="0" y="14134"/>
                  <a:pt x="16071" y="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wrap="square" lIns="68575" tIns="34275" rIns="68575" bIns="342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135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35" name="Shape 835"/>
          <p:cNvSpPr/>
          <p:nvPr/>
        </p:nvSpPr>
        <p:spPr>
          <a:xfrm>
            <a:off x="3307517" y="5176527"/>
            <a:ext cx="937503" cy="107895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31304" y="0"/>
                </a:moveTo>
                <a:cubicBezTo>
                  <a:pt x="31304" y="0"/>
                  <a:pt x="31304" y="0"/>
                  <a:pt x="31304" y="15407"/>
                </a:cubicBezTo>
                <a:cubicBezTo>
                  <a:pt x="31304" y="15407"/>
                  <a:pt x="31304" y="15407"/>
                  <a:pt x="81913" y="15407"/>
                </a:cubicBezTo>
                <a:cubicBezTo>
                  <a:pt x="95999" y="15407"/>
                  <a:pt x="105391" y="20844"/>
                  <a:pt x="110086" y="24923"/>
                </a:cubicBezTo>
                <a:cubicBezTo>
                  <a:pt x="120000" y="34439"/>
                  <a:pt x="120000" y="47580"/>
                  <a:pt x="120000" y="50752"/>
                </a:cubicBezTo>
                <a:cubicBezTo>
                  <a:pt x="120000" y="50752"/>
                  <a:pt x="120000" y="50752"/>
                  <a:pt x="120000" y="112380"/>
                </a:cubicBezTo>
                <a:cubicBezTo>
                  <a:pt x="120000" y="112380"/>
                  <a:pt x="120000" y="112380"/>
                  <a:pt x="120000" y="117801"/>
                </a:cubicBezTo>
                <a:lnTo>
                  <a:pt x="120000" y="120000"/>
                </a:lnTo>
                <a:lnTo>
                  <a:pt x="93391" y="120000"/>
                </a:lnTo>
                <a:lnTo>
                  <a:pt x="93391" y="119710"/>
                </a:lnTo>
                <a:cubicBezTo>
                  <a:pt x="93391" y="117585"/>
                  <a:pt x="93391" y="115156"/>
                  <a:pt x="93391" y="112380"/>
                </a:cubicBezTo>
                <a:cubicBezTo>
                  <a:pt x="93391" y="112380"/>
                  <a:pt x="93391" y="112380"/>
                  <a:pt x="93391" y="49846"/>
                </a:cubicBezTo>
                <a:cubicBezTo>
                  <a:pt x="93391" y="49846"/>
                  <a:pt x="93391" y="49846"/>
                  <a:pt x="93391" y="49393"/>
                </a:cubicBezTo>
                <a:cubicBezTo>
                  <a:pt x="93913" y="47580"/>
                  <a:pt x="93391" y="42596"/>
                  <a:pt x="90782" y="39877"/>
                </a:cubicBezTo>
                <a:cubicBezTo>
                  <a:pt x="90260" y="38970"/>
                  <a:pt x="88173" y="37158"/>
                  <a:pt x="81913" y="37158"/>
                </a:cubicBezTo>
                <a:cubicBezTo>
                  <a:pt x="81913" y="37158"/>
                  <a:pt x="81913" y="37158"/>
                  <a:pt x="31304" y="37158"/>
                </a:cubicBezTo>
                <a:cubicBezTo>
                  <a:pt x="31304" y="37158"/>
                  <a:pt x="31304" y="37158"/>
                  <a:pt x="31304" y="50299"/>
                </a:cubicBezTo>
                <a:cubicBezTo>
                  <a:pt x="31304" y="50299"/>
                  <a:pt x="31304" y="50299"/>
                  <a:pt x="0" y="25376"/>
                </a:cubicBezTo>
                <a:cubicBezTo>
                  <a:pt x="0" y="25376"/>
                  <a:pt x="0" y="25376"/>
                  <a:pt x="31304" y="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wrap="square" lIns="68575" tIns="34275" rIns="68575" bIns="342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None/>
            </a:pPr>
            <a:endParaRPr sz="135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836" name="Shape 836"/>
          <p:cNvGrpSpPr/>
          <p:nvPr/>
        </p:nvGrpSpPr>
        <p:grpSpPr>
          <a:xfrm>
            <a:off x="4418017" y="2382700"/>
            <a:ext cx="287816" cy="224841"/>
            <a:chOff x="2581275" y="1710532"/>
            <a:chExt cx="464344" cy="362744"/>
          </a:xfrm>
        </p:grpSpPr>
        <p:sp>
          <p:nvSpPr>
            <p:cNvPr id="837" name="Shape 837"/>
            <p:cNvSpPr/>
            <p:nvPr/>
          </p:nvSpPr>
          <p:spPr>
            <a:xfrm>
              <a:off x="2639219" y="1768475"/>
              <a:ext cx="290513" cy="2357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7797" y="106544"/>
                  </a:moveTo>
                  <a:cubicBezTo>
                    <a:pt x="75926" y="114616"/>
                    <a:pt x="44056" y="114616"/>
                    <a:pt x="12191" y="106544"/>
                  </a:cubicBezTo>
                  <a:cubicBezTo>
                    <a:pt x="3902" y="75511"/>
                    <a:pt x="3902" y="44488"/>
                    <a:pt x="12191" y="13450"/>
                  </a:cubicBezTo>
                  <a:cubicBezTo>
                    <a:pt x="44056" y="5377"/>
                    <a:pt x="75926" y="5377"/>
                    <a:pt x="107797" y="13450"/>
                  </a:cubicBezTo>
                  <a:cubicBezTo>
                    <a:pt x="116085" y="44488"/>
                    <a:pt x="116085" y="75511"/>
                    <a:pt x="107797" y="106544"/>
                  </a:cubicBezTo>
                  <a:moveTo>
                    <a:pt x="109006" y="6200"/>
                  </a:moveTo>
                  <a:cubicBezTo>
                    <a:pt x="92751" y="2083"/>
                    <a:pt x="76260" y="0"/>
                    <a:pt x="59994" y="0"/>
                  </a:cubicBezTo>
                  <a:cubicBezTo>
                    <a:pt x="43727" y="0"/>
                    <a:pt x="27237" y="2083"/>
                    <a:pt x="10982" y="6200"/>
                  </a:cubicBezTo>
                  <a:cubicBezTo>
                    <a:pt x="8881" y="6738"/>
                    <a:pt x="7160" y="8622"/>
                    <a:pt x="6486" y="11133"/>
                  </a:cubicBezTo>
                  <a:cubicBezTo>
                    <a:pt x="-2164" y="43561"/>
                    <a:pt x="-2164" y="76438"/>
                    <a:pt x="6486" y="108850"/>
                  </a:cubicBezTo>
                  <a:cubicBezTo>
                    <a:pt x="7160" y="111372"/>
                    <a:pt x="8881" y="113255"/>
                    <a:pt x="10982" y="113788"/>
                  </a:cubicBezTo>
                  <a:cubicBezTo>
                    <a:pt x="27237" y="117911"/>
                    <a:pt x="43727" y="120000"/>
                    <a:pt x="59994" y="120000"/>
                  </a:cubicBezTo>
                  <a:cubicBezTo>
                    <a:pt x="76260" y="120000"/>
                    <a:pt x="92751" y="117911"/>
                    <a:pt x="109006" y="113788"/>
                  </a:cubicBezTo>
                  <a:cubicBezTo>
                    <a:pt x="111107" y="113255"/>
                    <a:pt x="112828" y="111372"/>
                    <a:pt x="113501" y="108850"/>
                  </a:cubicBezTo>
                  <a:cubicBezTo>
                    <a:pt x="122158" y="76438"/>
                    <a:pt x="122158" y="43561"/>
                    <a:pt x="113501" y="11133"/>
                  </a:cubicBezTo>
                  <a:cubicBezTo>
                    <a:pt x="112828" y="8622"/>
                    <a:pt x="111107" y="6738"/>
                    <a:pt x="109006" y="6200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38" name="Shape 838"/>
            <p:cNvSpPr/>
            <p:nvPr/>
          </p:nvSpPr>
          <p:spPr>
            <a:xfrm>
              <a:off x="2581275" y="1710532"/>
              <a:ext cx="464344" cy="3627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8395" y="101838"/>
                  </a:moveTo>
                  <a:cubicBezTo>
                    <a:pt x="76126" y="106850"/>
                    <a:pt x="43862" y="106850"/>
                    <a:pt x="11592" y="101838"/>
                  </a:cubicBezTo>
                  <a:cubicBezTo>
                    <a:pt x="6109" y="72344"/>
                    <a:pt x="6109" y="42850"/>
                    <a:pt x="11592" y="13355"/>
                  </a:cubicBezTo>
                  <a:cubicBezTo>
                    <a:pt x="43862" y="8344"/>
                    <a:pt x="76126" y="8344"/>
                    <a:pt x="108395" y="13355"/>
                  </a:cubicBezTo>
                  <a:cubicBezTo>
                    <a:pt x="113885" y="42850"/>
                    <a:pt x="113885" y="72344"/>
                    <a:pt x="108395" y="101838"/>
                  </a:cubicBezTo>
                  <a:moveTo>
                    <a:pt x="115688" y="11138"/>
                  </a:moveTo>
                  <a:cubicBezTo>
                    <a:pt x="114965" y="7227"/>
                    <a:pt x="112411" y="4311"/>
                    <a:pt x="109300" y="3827"/>
                  </a:cubicBezTo>
                  <a:cubicBezTo>
                    <a:pt x="92940" y="1288"/>
                    <a:pt x="76353" y="0"/>
                    <a:pt x="59994" y="0"/>
                  </a:cubicBezTo>
                  <a:cubicBezTo>
                    <a:pt x="43634" y="0"/>
                    <a:pt x="27047" y="1288"/>
                    <a:pt x="10688" y="3827"/>
                  </a:cubicBezTo>
                  <a:cubicBezTo>
                    <a:pt x="7576" y="4311"/>
                    <a:pt x="5022" y="7227"/>
                    <a:pt x="4300" y="11138"/>
                  </a:cubicBezTo>
                  <a:cubicBezTo>
                    <a:pt x="-1433" y="41961"/>
                    <a:pt x="-1433" y="73227"/>
                    <a:pt x="4300" y="104061"/>
                  </a:cubicBezTo>
                  <a:cubicBezTo>
                    <a:pt x="5022" y="107966"/>
                    <a:pt x="7576" y="110883"/>
                    <a:pt x="10688" y="111366"/>
                  </a:cubicBezTo>
                  <a:cubicBezTo>
                    <a:pt x="18572" y="112588"/>
                    <a:pt x="26507" y="113494"/>
                    <a:pt x="34442" y="114133"/>
                  </a:cubicBezTo>
                  <a:cubicBezTo>
                    <a:pt x="34010" y="114477"/>
                    <a:pt x="33737" y="114833"/>
                    <a:pt x="33737" y="115194"/>
                  </a:cubicBezTo>
                  <a:cubicBezTo>
                    <a:pt x="33737" y="117850"/>
                    <a:pt x="45489" y="119994"/>
                    <a:pt x="59994" y="119994"/>
                  </a:cubicBezTo>
                  <a:cubicBezTo>
                    <a:pt x="74499" y="119994"/>
                    <a:pt x="86257" y="117850"/>
                    <a:pt x="86257" y="115194"/>
                  </a:cubicBezTo>
                  <a:cubicBezTo>
                    <a:pt x="86257" y="114833"/>
                    <a:pt x="85978" y="114477"/>
                    <a:pt x="85551" y="114133"/>
                  </a:cubicBezTo>
                  <a:cubicBezTo>
                    <a:pt x="93481" y="113494"/>
                    <a:pt x="101422" y="112588"/>
                    <a:pt x="109300" y="111366"/>
                  </a:cubicBezTo>
                  <a:cubicBezTo>
                    <a:pt x="112411" y="110883"/>
                    <a:pt x="114965" y="107966"/>
                    <a:pt x="115688" y="104061"/>
                  </a:cubicBezTo>
                  <a:cubicBezTo>
                    <a:pt x="121427" y="73227"/>
                    <a:pt x="121427" y="41961"/>
                    <a:pt x="115688" y="11138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39" name="Shape 839"/>
            <p:cNvSpPr/>
            <p:nvPr/>
          </p:nvSpPr>
          <p:spPr>
            <a:xfrm>
              <a:off x="2944019" y="1783557"/>
              <a:ext cx="43656" cy="4286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60000" y="40000"/>
                  </a:moveTo>
                  <a:cubicBezTo>
                    <a:pt x="70994" y="40000"/>
                    <a:pt x="79994" y="49000"/>
                    <a:pt x="79994" y="60000"/>
                  </a:cubicBezTo>
                  <a:cubicBezTo>
                    <a:pt x="79994" y="70994"/>
                    <a:pt x="70994" y="80000"/>
                    <a:pt x="60000" y="80000"/>
                  </a:cubicBezTo>
                  <a:cubicBezTo>
                    <a:pt x="49000" y="80000"/>
                    <a:pt x="39994" y="70994"/>
                    <a:pt x="39994" y="60000"/>
                  </a:cubicBezTo>
                  <a:cubicBezTo>
                    <a:pt x="39994" y="49000"/>
                    <a:pt x="49000" y="40000"/>
                    <a:pt x="60000" y="40000"/>
                  </a:cubicBezTo>
                  <a:moveTo>
                    <a:pt x="60000" y="119994"/>
                  </a:moveTo>
                  <a:cubicBezTo>
                    <a:pt x="93122" y="119994"/>
                    <a:pt x="120000" y="93122"/>
                    <a:pt x="120000" y="60000"/>
                  </a:cubicBezTo>
                  <a:cubicBezTo>
                    <a:pt x="120000" y="26872"/>
                    <a:pt x="93122" y="0"/>
                    <a:pt x="60000" y="0"/>
                  </a:cubicBezTo>
                  <a:cubicBezTo>
                    <a:pt x="26872" y="0"/>
                    <a:pt x="0" y="26872"/>
                    <a:pt x="0" y="60000"/>
                  </a:cubicBezTo>
                  <a:cubicBezTo>
                    <a:pt x="0" y="93122"/>
                    <a:pt x="26872" y="119994"/>
                    <a:pt x="60000" y="119994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40" name="Shape 840"/>
            <p:cNvSpPr/>
            <p:nvPr/>
          </p:nvSpPr>
          <p:spPr>
            <a:xfrm>
              <a:off x="2929732" y="1971675"/>
              <a:ext cx="57944" cy="15082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4994" y="0"/>
                  </a:moveTo>
                  <a:lnTo>
                    <a:pt x="14994" y="0"/>
                  </a:lnTo>
                  <a:cubicBezTo>
                    <a:pt x="6722" y="0"/>
                    <a:pt x="0" y="26894"/>
                    <a:pt x="0" y="60000"/>
                  </a:cubicBezTo>
                  <a:cubicBezTo>
                    <a:pt x="0" y="93100"/>
                    <a:pt x="6722" y="119994"/>
                    <a:pt x="14994" y="119994"/>
                  </a:cubicBezTo>
                  <a:lnTo>
                    <a:pt x="104994" y="119994"/>
                  </a:lnTo>
                  <a:cubicBezTo>
                    <a:pt x="113272" y="119994"/>
                    <a:pt x="120000" y="93100"/>
                    <a:pt x="120000" y="60000"/>
                  </a:cubicBezTo>
                  <a:cubicBezTo>
                    <a:pt x="120000" y="26894"/>
                    <a:pt x="113272" y="0"/>
                    <a:pt x="104994" y="0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41" name="Shape 841"/>
            <p:cNvSpPr/>
            <p:nvPr/>
          </p:nvSpPr>
          <p:spPr>
            <a:xfrm>
              <a:off x="2944019" y="1928019"/>
              <a:ext cx="58738" cy="15081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4994" y="0"/>
                  </a:moveTo>
                  <a:lnTo>
                    <a:pt x="14994" y="0"/>
                  </a:lnTo>
                  <a:cubicBezTo>
                    <a:pt x="6722" y="0"/>
                    <a:pt x="0" y="26894"/>
                    <a:pt x="0" y="60000"/>
                  </a:cubicBezTo>
                  <a:cubicBezTo>
                    <a:pt x="0" y="93100"/>
                    <a:pt x="6722" y="119994"/>
                    <a:pt x="14994" y="119994"/>
                  </a:cubicBezTo>
                  <a:lnTo>
                    <a:pt x="104994" y="119994"/>
                  </a:lnTo>
                  <a:cubicBezTo>
                    <a:pt x="113272" y="119994"/>
                    <a:pt x="120000" y="93100"/>
                    <a:pt x="120000" y="60000"/>
                  </a:cubicBezTo>
                  <a:cubicBezTo>
                    <a:pt x="120000" y="26894"/>
                    <a:pt x="113272" y="0"/>
                    <a:pt x="104994" y="0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42" name="Shape 842"/>
            <p:cNvSpPr/>
            <p:nvPr/>
          </p:nvSpPr>
          <p:spPr>
            <a:xfrm>
              <a:off x="2944019" y="1885157"/>
              <a:ext cx="58738" cy="142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4994" y="0"/>
                  </a:moveTo>
                  <a:lnTo>
                    <a:pt x="14994" y="0"/>
                  </a:lnTo>
                  <a:cubicBezTo>
                    <a:pt x="6722" y="0"/>
                    <a:pt x="0" y="26894"/>
                    <a:pt x="0" y="60000"/>
                  </a:cubicBezTo>
                  <a:cubicBezTo>
                    <a:pt x="0" y="93100"/>
                    <a:pt x="6722" y="119994"/>
                    <a:pt x="14994" y="119994"/>
                  </a:cubicBezTo>
                  <a:lnTo>
                    <a:pt x="104994" y="119994"/>
                  </a:lnTo>
                  <a:cubicBezTo>
                    <a:pt x="113272" y="119994"/>
                    <a:pt x="120000" y="93100"/>
                    <a:pt x="120000" y="60000"/>
                  </a:cubicBezTo>
                  <a:cubicBezTo>
                    <a:pt x="120000" y="26894"/>
                    <a:pt x="113272" y="0"/>
                    <a:pt x="104994" y="0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43" name="Shape 843"/>
            <p:cNvSpPr/>
            <p:nvPr/>
          </p:nvSpPr>
          <p:spPr>
            <a:xfrm>
              <a:off x="2697957" y="1826419"/>
              <a:ext cx="86519" cy="61119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9951" y="11"/>
                  </a:moveTo>
                  <a:lnTo>
                    <a:pt x="17814" y="10275"/>
                  </a:lnTo>
                  <a:cubicBezTo>
                    <a:pt x="12330" y="11194"/>
                    <a:pt x="7081" y="18289"/>
                    <a:pt x="6156" y="26041"/>
                  </a:cubicBezTo>
                  <a:lnTo>
                    <a:pt x="5" y="105737"/>
                  </a:lnTo>
                  <a:cubicBezTo>
                    <a:pt x="-244" y="113600"/>
                    <a:pt x="4030" y="120000"/>
                    <a:pt x="9530" y="120000"/>
                  </a:cubicBezTo>
                  <a:cubicBezTo>
                    <a:pt x="15019" y="120000"/>
                    <a:pt x="19717" y="113600"/>
                    <a:pt x="19940" y="105692"/>
                  </a:cubicBezTo>
                  <a:lnTo>
                    <a:pt x="23297" y="51520"/>
                  </a:lnTo>
                  <a:cubicBezTo>
                    <a:pt x="24043" y="43712"/>
                    <a:pt x="29142" y="36712"/>
                    <a:pt x="34626" y="35904"/>
                  </a:cubicBezTo>
                  <a:lnTo>
                    <a:pt x="109951" y="28558"/>
                  </a:lnTo>
                  <a:cubicBezTo>
                    <a:pt x="115474" y="28280"/>
                    <a:pt x="120000" y="21630"/>
                    <a:pt x="120000" y="13739"/>
                  </a:cubicBezTo>
                  <a:cubicBezTo>
                    <a:pt x="120000" y="5875"/>
                    <a:pt x="115474" y="-295"/>
                    <a:pt x="109951" y="11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  <p:grpSp>
        <p:nvGrpSpPr>
          <p:cNvPr id="844" name="Shape 844"/>
          <p:cNvGrpSpPr/>
          <p:nvPr/>
        </p:nvGrpSpPr>
        <p:grpSpPr>
          <a:xfrm flipH="1">
            <a:off x="3059832" y="2619884"/>
            <a:ext cx="3096344" cy="674251"/>
            <a:chOff x="6344745" y="1782216"/>
            <a:chExt cx="4128459" cy="899000"/>
          </a:xfrm>
        </p:grpSpPr>
        <p:sp>
          <p:nvSpPr>
            <p:cNvPr id="845" name="Shape 845"/>
            <p:cNvSpPr txBox="1"/>
            <p:nvPr/>
          </p:nvSpPr>
          <p:spPr>
            <a:xfrm>
              <a:off x="6344745" y="1782216"/>
              <a:ext cx="4128459" cy="8990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2000" b="1" dirty="0" smtClean="0">
                  <a:solidFill>
                    <a:schemeClr val="accent1"/>
                  </a:solidFill>
                  <a:latin typeface="Calibri"/>
                  <a:ea typeface="Calibri"/>
                  <a:cs typeface="Calibri"/>
                  <a:sym typeface="Calibri"/>
                </a:rPr>
                <a:t>провести </a:t>
              </a:r>
              <a:r>
                <a:rPr lang="ru-RU" sz="2000" b="1" dirty="0">
                  <a:solidFill>
                    <a:schemeClr val="accent1"/>
                  </a:solidFill>
                  <a:latin typeface="Calibri"/>
                  <a:ea typeface="Calibri"/>
                  <a:cs typeface="Calibri"/>
                  <a:sym typeface="Calibri"/>
                </a:rPr>
                <a:t>проектирование системы</a:t>
              </a:r>
              <a:endParaRPr lang="en-US" sz="2000" b="1" dirty="0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46" name="Shape 846"/>
            <p:cNvSpPr/>
            <p:nvPr/>
          </p:nvSpPr>
          <p:spPr>
            <a:xfrm>
              <a:off x="6968777" y="2087844"/>
              <a:ext cx="3003275" cy="55399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847" name="Shape 847"/>
          <p:cNvGrpSpPr/>
          <p:nvPr/>
        </p:nvGrpSpPr>
        <p:grpSpPr>
          <a:xfrm>
            <a:off x="7438336" y="4638440"/>
            <a:ext cx="287816" cy="288309"/>
            <a:chOff x="9145588" y="4435475"/>
            <a:chExt cx="464344" cy="465138"/>
          </a:xfrm>
        </p:grpSpPr>
        <p:sp>
          <p:nvSpPr>
            <p:cNvPr id="848" name="Shape 848"/>
            <p:cNvSpPr/>
            <p:nvPr/>
          </p:nvSpPr>
          <p:spPr>
            <a:xfrm>
              <a:off x="9145588" y="4435475"/>
              <a:ext cx="464344" cy="46513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40486" y="108723"/>
                  </a:moveTo>
                  <a:cubicBezTo>
                    <a:pt x="13613" y="97963"/>
                    <a:pt x="516" y="67357"/>
                    <a:pt x="11270" y="40491"/>
                  </a:cubicBezTo>
                  <a:cubicBezTo>
                    <a:pt x="22031" y="13625"/>
                    <a:pt x="52639" y="509"/>
                    <a:pt x="79506" y="11276"/>
                  </a:cubicBezTo>
                  <a:cubicBezTo>
                    <a:pt x="106374" y="22030"/>
                    <a:pt x="119477" y="52642"/>
                    <a:pt x="108722" y="79508"/>
                  </a:cubicBezTo>
                  <a:cubicBezTo>
                    <a:pt x="97962" y="106374"/>
                    <a:pt x="67348" y="119477"/>
                    <a:pt x="40486" y="108723"/>
                  </a:cubicBezTo>
                  <a:moveTo>
                    <a:pt x="82296" y="4312"/>
                  </a:moveTo>
                  <a:cubicBezTo>
                    <a:pt x="51543" y="-7996"/>
                    <a:pt x="16629" y="6944"/>
                    <a:pt x="4313" y="37695"/>
                  </a:cubicBezTo>
                  <a:cubicBezTo>
                    <a:pt x="-8002" y="68452"/>
                    <a:pt x="6945" y="103371"/>
                    <a:pt x="37697" y="115680"/>
                  </a:cubicBezTo>
                  <a:cubicBezTo>
                    <a:pt x="68449" y="128002"/>
                    <a:pt x="103364" y="113048"/>
                    <a:pt x="115686" y="82298"/>
                  </a:cubicBezTo>
                  <a:cubicBezTo>
                    <a:pt x="128002" y="51541"/>
                    <a:pt x="113048" y="16628"/>
                    <a:pt x="82296" y="4312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49" name="Shape 849"/>
            <p:cNvSpPr/>
            <p:nvPr/>
          </p:nvSpPr>
          <p:spPr>
            <a:xfrm>
              <a:off x="9348788" y="4638675"/>
              <a:ext cx="57944" cy="579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48814" y="87852"/>
                  </a:moveTo>
                  <a:cubicBezTo>
                    <a:pt x="33464" y="81668"/>
                    <a:pt x="25997" y="64212"/>
                    <a:pt x="32117" y="48835"/>
                  </a:cubicBezTo>
                  <a:cubicBezTo>
                    <a:pt x="38300" y="33520"/>
                    <a:pt x="55784" y="26020"/>
                    <a:pt x="71134" y="32141"/>
                  </a:cubicBezTo>
                  <a:cubicBezTo>
                    <a:pt x="86478" y="38293"/>
                    <a:pt x="93977" y="55780"/>
                    <a:pt x="87826" y="71158"/>
                  </a:cubicBezTo>
                  <a:cubicBezTo>
                    <a:pt x="81674" y="86505"/>
                    <a:pt x="64190" y="93973"/>
                    <a:pt x="48814" y="87852"/>
                  </a:cubicBezTo>
                  <a:moveTo>
                    <a:pt x="82291" y="4319"/>
                  </a:moveTo>
                  <a:cubicBezTo>
                    <a:pt x="51566" y="-8010"/>
                    <a:pt x="16622" y="6952"/>
                    <a:pt x="4319" y="37707"/>
                  </a:cubicBezTo>
                  <a:cubicBezTo>
                    <a:pt x="-8008" y="68463"/>
                    <a:pt x="6957" y="103375"/>
                    <a:pt x="37682" y="115673"/>
                  </a:cubicBezTo>
                  <a:cubicBezTo>
                    <a:pt x="68440" y="128010"/>
                    <a:pt x="103352" y="113041"/>
                    <a:pt x="115687" y="82317"/>
                  </a:cubicBezTo>
                  <a:cubicBezTo>
                    <a:pt x="127989" y="51561"/>
                    <a:pt x="113080" y="16649"/>
                    <a:pt x="82291" y="4319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50" name="Shape 850"/>
            <p:cNvSpPr/>
            <p:nvPr/>
          </p:nvSpPr>
          <p:spPr>
            <a:xfrm>
              <a:off x="9290050" y="4580732"/>
              <a:ext cx="174625" cy="174625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45137" y="97118"/>
                  </a:moveTo>
                  <a:cubicBezTo>
                    <a:pt x="24656" y="88926"/>
                    <a:pt x="14676" y="65591"/>
                    <a:pt x="22867" y="45127"/>
                  </a:cubicBezTo>
                  <a:cubicBezTo>
                    <a:pt x="31065" y="24663"/>
                    <a:pt x="54386" y="14677"/>
                    <a:pt x="74855" y="22869"/>
                  </a:cubicBezTo>
                  <a:cubicBezTo>
                    <a:pt x="95331" y="31067"/>
                    <a:pt x="105323" y="54402"/>
                    <a:pt x="97119" y="74866"/>
                  </a:cubicBezTo>
                  <a:cubicBezTo>
                    <a:pt x="88928" y="95330"/>
                    <a:pt x="65600" y="105328"/>
                    <a:pt x="45137" y="97118"/>
                  </a:cubicBezTo>
                  <a:moveTo>
                    <a:pt x="82298" y="4313"/>
                  </a:moveTo>
                  <a:cubicBezTo>
                    <a:pt x="51541" y="-8002"/>
                    <a:pt x="16615" y="6951"/>
                    <a:pt x="4319" y="37697"/>
                  </a:cubicBezTo>
                  <a:cubicBezTo>
                    <a:pt x="-8002" y="68449"/>
                    <a:pt x="6951" y="103364"/>
                    <a:pt x="37695" y="115680"/>
                  </a:cubicBezTo>
                  <a:cubicBezTo>
                    <a:pt x="68465" y="128002"/>
                    <a:pt x="103371" y="113054"/>
                    <a:pt x="115693" y="82296"/>
                  </a:cubicBezTo>
                  <a:cubicBezTo>
                    <a:pt x="127989" y="51543"/>
                    <a:pt x="113055" y="16629"/>
                    <a:pt x="82298" y="4313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51" name="Shape 851"/>
            <p:cNvSpPr/>
            <p:nvPr/>
          </p:nvSpPr>
          <p:spPr>
            <a:xfrm>
              <a:off x="9406732" y="4696619"/>
              <a:ext cx="72231" cy="7461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132" y="16109"/>
                  </a:moveTo>
                  <a:cubicBezTo>
                    <a:pt x="121591" y="10099"/>
                    <a:pt x="118596" y="3261"/>
                    <a:pt x="112468" y="849"/>
                  </a:cubicBezTo>
                  <a:cubicBezTo>
                    <a:pt x="106324" y="-1579"/>
                    <a:pt x="99352" y="1357"/>
                    <a:pt x="96899" y="7390"/>
                  </a:cubicBezTo>
                  <a:lnTo>
                    <a:pt x="96876" y="7367"/>
                  </a:lnTo>
                  <a:cubicBezTo>
                    <a:pt x="79669" y="49567"/>
                    <a:pt x="46680" y="80885"/>
                    <a:pt x="7240" y="97451"/>
                  </a:cubicBezTo>
                  <a:cubicBezTo>
                    <a:pt x="1181" y="100000"/>
                    <a:pt x="-1643" y="106906"/>
                    <a:pt x="969" y="112848"/>
                  </a:cubicBezTo>
                  <a:cubicBezTo>
                    <a:pt x="3588" y="118842"/>
                    <a:pt x="10629" y="121596"/>
                    <a:pt x="16682" y="119047"/>
                  </a:cubicBezTo>
                  <a:cubicBezTo>
                    <a:pt x="16893" y="118956"/>
                    <a:pt x="17013" y="118773"/>
                    <a:pt x="17195" y="118699"/>
                  </a:cubicBezTo>
                  <a:cubicBezTo>
                    <a:pt x="62039" y="99681"/>
                    <a:pt x="99563" y="64023"/>
                    <a:pt x="119109" y="16109"/>
                  </a:cubicBezTo>
                  <a:cubicBezTo>
                    <a:pt x="119109" y="16109"/>
                    <a:pt x="119132" y="16109"/>
                    <a:pt x="119132" y="16109"/>
                  </a:cubicBezTo>
                  <a:close/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52" name="Shape 852"/>
            <p:cNvSpPr/>
            <p:nvPr/>
          </p:nvSpPr>
          <p:spPr>
            <a:xfrm>
              <a:off x="9435307" y="4725988"/>
              <a:ext cx="103981" cy="10636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4713" y="588"/>
                  </a:moveTo>
                  <a:cubicBezTo>
                    <a:pt x="110417" y="-1097"/>
                    <a:pt x="105532" y="956"/>
                    <a:pt x="103800" y="5160"/>
                  </a:cubicBezTo>
                  <a:cubicBezTo>
                    <a:pt x="84850" y="51544"/>
                    <a:pt x="48495" y="85989"/>
                    <a:pt x="5060" y="104219"/>
                  </a:cubicBezTo>
                  <a:cubicBezTo>
                    <a:pt x="815" y="106002"/>
                    <a:pt x="-1149" y="110834"/>
                    <a:pt x="684" y="115009"/>
                  </a:cubicBezTo>
                  <a:cubicBezTo>
                    <a:pt x="2501" y="119202"/>
                    <a:pt x="7437" y="121114"/>
                    <a:pt x="11699" y="119326"/>
                  </a:cubicBezTo>
                  <a:cubicBezTo>
                    <a:pt x="11897" y="119230"/>
                    <a:pt x="12027" y="119055"/>
                    <a:pt x="12220" y="118958"/>
                  </a:cubicBezTo>
                  <a:cubicBezTo>
                    <a:pt x="59380" y="99014"/>
                    <a:pt x="98831" y="61564"/>
                    <a:pt x="119400" y="11282"/>
                  </a:cubicBezTo>
                  <a:cubicBezTo>
                    <a:pt x="121109" y="7072"/>
                    <a:pt x="119009" y="2285"/>
                    <a:pt x="114713" y="588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53" name="Shape 853"/>
            <p:cNvSpPr/>
            <p:nvPr/>
          </p:nvSpPr>
          <p:spPr>
            <a:xfrm>
              <a:off x="9421019" y="4711700"/>
              <a:ext cx="88106" cy="8969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3792" y="692"/>
                  </a:moveTo>
                  <a:cubicBezTo>
                    <a:pt x="108720" y="-1288"/>
                    <a:pt x="102995" y="1106"/>
                    <a:pt x="100973" y="6079"/>
                  </a:cubicBezTo>
                  <a:cubicBezTo>
                    <a:pt x="82758" y="50722"/>
                    <a:pt x="47777" y="83882"/>
                    <a:pt x="5969" y="101416"/>
                  </a:cubicBezTo>
                  <a:lnTo>
                    <a:pt x="5986" y="101416"/>
                  </a:lnTo>
                  <a:cubicBezTo>
                    <a:pt x="976" y="103533"/>
                    <a:pt x="-1351" y="109220"/>
                    <a:pt x="806" y="114136"/>
                  </a:cubicBezTo>
                  <a:cubicBezTo>
                    <a:pt x="2964" y="119046"/>
                    <a:pt x="8763" y="121311"/>
                    <a:pt x="13773" y="119216"/>
                  </a:cubicBezTo>
                  <a:cubicBezTo>
                    <a:pt x="13966" y="119120"/>
                    <a:pt x="14062" y="118949"/>
                    <a:pt x="14278" y="118836"/>
                  </a:cubicBezTo>
                  <a:cubicBezTo>
                    <a:pt x="60494" y="99281"/>
                    <a:pt x="99161" y="62591"/>
                    <a:pt x="119284" y="13276"/>
                  </a:cubicBezTo>
                  <a:cubicBezTo>
                    <a:pt x="121323" y="8304"/>
                    <a:pt x="118858" y="2679"/>
                    <a:pt x="113792" y="692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54" name="Shape 854"/>
            <p:cNvSpPr/>
            <p:nvPr/>
          </p:nvSpPr>
          <p:spPr>
            <a:xfrm>
              <a:off x="9275763" y="4566444"/>
              <a:ext cx="73025" cy="73819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041" y="7116"/>
                  </a:moveTo>
                  <a:cubicBezTo>
                    <a:pt x="116418" y="1123"/>
                    <a:pt x="109379" y="-1602"/>
                    <a:pt x="103305" y="963"/>
                  </a:cubicBezTo>
                  <a:cubicBezTo>
                    <a:pt x="103094" y="1032"/>
                    <a:pt x="102951" y="1220"/>
                    <a:pt x="102786" y="1288"/>
                  </a:cubicBezTo>
                  <a:cubicBezTo>
                    <a:pt x="57943" y="20311"/>
                    <a:pt x="20436" y="55996"/>
                    <a:pt x="866" y="103896"/>
                  </a:cubicBezTo>
                  <a:lnTo>
                    <a:pt x="844" y="103896"/>
                  </a:lnTo>
                  <a:cubicBezTo>
                    <a:pt x="-1585" y="109929"/>
                    <a:pt x="1380" y="116743"/>
                    <a:pt x="7528" y="119156"/>
                  </a:cubicBezTo>
                  <a:cubicBezTo>
                    <a:pt x="13677" y="121562"/>
                    <a:pt x="20647" y="118625"/>
                    <a:pt x="23077" y="112615"/>
                  </a:cubicBezTo>
                  <a:lnTo>
                    <a:pt x="23105" y="112615"/>
                  </a:lnTo>
                  <a:cubicBezTo>
                    <a:pt x="40313" y="70458"/>
                    <a:pt x="73326" y="39106"/>
                    <a:pt x="112727" y="22558"/>
                  </a:cubicBezTo>
                  <a:cubicBezTo>
                    <a:pt x="118807" y="19992"/>
                    <a:pt x="121614" y="13103"/>
                    <a:pt x="119041" y="7116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55" name="Shape 855"/>
            <p:cNvSpPr/>
            <p:nvPr/>
          </p:nvSpPr>
          <p:spPr>
            <a:xfrm>
              <a:off x="9217819" y="4508500"/>
              <a:ext cx="103981" cy="105569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309" y="4979"/>
                  </a:moveTo>
                  <a:cubicBezTo>
                    <a:pt x="117475" y="803"/>
                    <a:pt x="112539" y="-1120"/>
                    <a:pt x="108282" y="662"/>
                  </a:cubicBezTo>
                  <a:cubicBezTo>
                    <a:pt x="108101" y="741"/>
                    <a:pt x="107954" y="916"/>
                    <a:pt x="107773" y="1012"/>
                  </a:cubicBezTo>
                  <a:cubicBezTo>
                    <a:pt x="60602" y="20975"/>
                    <a:pt x="21165" y="58404"/>
                    <a:pt x="600" y="108683"/>
                  </a:cubicBezTo>
                  <a:cubicBezTo>
                    <a:pt x="-1120" y="112921"/>
                    <a:pt x="973" y="117708"/>
                    <a:pt x="5287" y="119394"/>
                  </a:cubicBezTo>
                  <a:cubicBezTo>
                    <a:pt x="9560" y="121092"/>
                    <a:pt x="14445" y="119055"/>
                    <a:pt x="16183" y="114817"/>
                  </a:cubicBezTo>
                  <a:cubicBezTo>
                    <a:pt x="35129" y="68442"/>
                    <a:pt x="71465" y="33994"/>
                    <a:pt x="114916" y="15769"/>
                  </a:cubicBezTo>
                  <a:cubicBezTo>
                    <a:pt x="119162" y="13970"/>
                    <a:pt x="121149" y="9155"/>
                    <a:pt x="119309" y="4979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56" name="Shape 856"/>
            <p:cNvSpPr/>
            <p:nvPr/>
          </p:nvSpPr>
          <p:spPr>
            <a:xfrm>
              <a:off x="9247188" y="4537075"/>
              <a:ext cx="88107" cy="904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4013" y="18544"/>
                  </a:moveTo>
                  <a:cubicBezTo>
                    <a:pt x="119000" y="16449"/>
                    <a:pt x="121357" y="10779"/>
                    <a:pt x="119193" y="5846"/>
                  </a:cubicBezTo>
                  <a:cubicBezTo>
                    <a:pt x="117058" y="953"/>
                    <a:pt x="111253" y="-1328"/>
                    <a:pt x="106244" y="783"/>
                  </a:cubicBezTo>
                  <a:cubicBezTo>
                    <a:pt x="106034" y="862"/>
                    <a:pt x="105915" y="1050"/>
                    <a:pt x="105721" y="1123"/>
                  </a:cubicBezTo>
                  <a:cubicBezTo>
                    <a:pt x="59525" y="20701"/>
                    <a:pt x="20860" y="57431"/>
                    <a:pt x="704" y="106723"/>
                  </a:cubicBezTo>
                  <a:cubicBezTo>
                    <a:pt x="-1317" y="111695"/>
                    <a:pt x="1164" y="117303"/>
                    <a:pt x="6213" y="119307"/>
                  </a:cubicBezTo>
                  <a:cubicBezTo>
                    <a:pt x="11262" y="121277"/>
                    <a:pt x="16987" y="118893"/>
                    <a:pt x="19048" y="113926"/>
                  </a:cubicBezTo>
                  <a:cubicBezTo>
                    <a:pt x="37262" y="69277"/>
                    <a:pt x="72224" y="36100"/>
                    <a:pt x="114013" y="18583"/>
                  </a:cubicBezTo>
                  <a:cubicBezTo>
                    <a:pt x="114013" y="18583"/>
                    <a:pt x="114013" y="18544"/>
                    <a:pt x="114013" y="18544"/>
                  </a:cubicBezTo>
                  <a:close/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857" name="Shape 857"/>
          <p:cNvGrpSpPr/>
          <p:nvPr/>
        </p:nvGrpSpPr>
        <p:grpSpPr>
          <a:xfrm>
            <a:off x="1424204" y="3024431"/>
            <a:ext cx="288309" cy="242554"/>
            <a:chOff x="5368132" y="2625725"/>
            <a:chExt cx="465138" cy="391319"/>
          </a:xfrm>
        </p:grpSpPr>
        <p:sp>
          <p:nvSpPr>
            <p:cNvPr id="858" name="Shape 858"/>
            <p:cNvSpPr/>
            <p:nvPr/>
          </p:nvSpPr>
          <p:spPr>
            <a:xfrm>
              <a:off x="5484813" y="2727325"/>
              <a:ext cx="231775" cy="231775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94155" y="89277"/>
                  </a:moveTo>
                  <a:cubicBezTo>
                    <a:pt x="77983" y="108155"/>
                    <a:pt x="49583" y="110327"/>
                    <a:pt x="30716" y="94155"/>
                  </a:cubicBezTo>
                  <a:cubicBezTo>
                    <a:pt x="11833" y="77988"/>
                    <a:pt x="9666" y="49577"/>
                    <a:pt x="25838" y="30705"/>
                  </a:cubicBezTo>
                  <a:cubicBezTo>
                    <a:pt x="41994" y="11838"/>
                    <a:pt x="70411" y="9666"/>
                    <a:pt x="89277" y="25833"/>
                  </a:cubicBezTo>
                  <a:cubicBezTo>
                    <a:pt x="108144" y="42000"/>
                    <a:pt x="110327" y="70405"/>
                    <a:pt x="94155" y="89277"/>
                  </a:cubicBezTo>
                  <a:moveTo>
                    <a:pt x="60000" y="0"/>
                  </a:moveTo>
                  <a:cubicBezTo>
                    <a:pt x="26850" y="0"/>
                    <a:pt x="0" y="26855"/>
                    <a:pt x="0" y="60000"/>
                  </a:cubicBezTo>
                  <a:cubicBezTo>
                    <a:pt x="0" y="93138"/>
                    <a:pt x="26850" y="119994"/>
                    <a:pt x="60000" y="119994"/>
                  </a:cubicBezTo>
                  <a:cubicBezTo>
                    <a:pt x="93133" y="119994"/>
                    <a:pt x="120000" y="93138"/>
                    <a:pt x="120000" y="60000"/>
                  </a:cubicBezTo>
                  <a:cubicBezTo>
                    <a:pt x="120000" y="26855"/>
                    <a:pt x="93133" y="0"/>
                    <a:pt x="60000" y="0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chemeClr val="accent3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59" name="Shape 859"/>
            <p:cNvSpPr/>
            <p:nvPr/>
          </p:nvSpPr>
          <p:spPr>
            <a:xfrm>
              <a:off x="5542757" y="2785269"/>
              <a:ext cx="65088" cy="650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6666" y="0"/>
                  </a:moveTo>
                  <a:cubicBezTo>
                    <a:pt x="47755" y="0"/>
                    <a:pt x="0" y="47755"/>
                    <a:pt x="0" y="106638"/>
                  </a:cubicBezTo>
                  <a:lnTo>
                    <a:pt x="0" y="106661"/>
                  </a:lnTo>
                  <a:cubicBezTo>
                    <a:pt x="0" y="114022"/>
                    <a:pt x="5933" y="119994"/>
                    <a:pt x="13333" y="119994"/>
                  </a:cubicBezTo>
                  <a:cubicBezTo>
                    <a:pt x="20672" y="119994"/>
                    <a:pt x="26666" y="114022"/>
                    <a:pt x="26666" y="106661"/>
                  </a:cubicBezTo>
                  <a:lnTo>
                    <a:pt x="26666" y="106638"/>
                  </a:lnTo>
                  <a:cubicBezTo>
                    <a:pt x="26666" y="62483"/>
                    <a:pt x="62444" y="26661"/>
                    <a:pt x="106666" y="26661"/>
                  </a:cubicBezTo>
                  <a:cubicBezTo>
                    <a:pt x="114005" y="26661"/>
                    <a:pt x="120000" y="20688"/>
                    <a:pt x="120000" y="13327"/>
                  </a:cubicBezTo>
                  <a:cubicBezTo>
                    <a:pt x="120000" y="5972"/>
                    <a:pt x="114005" y="0"/>
                    <a:pt x="106666" y="0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chemeClr val="accent3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60" name="Shape 860"/>
            <p:cNvSpPr/>
            <p:nvPr/>
          </p:nvSpPr>
          <p:spPr>
            <a:xfrm>
              <a:off x="5368132" y="2625725"/>
              <a:ext cx="465138" cy="391319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2494" y="106661"/>
                  </a:moveTo>
                  <a:cubicBezTo>
                    <a:pt x="112494" y="109122"/>
                    <a:pt x="110822" y="111105"/>
                    <a:pt x="108750" y="111105"/>
                  </a:cubicBezTo>
                  <a:lnTo>
                    <a:pt x="11244" y="111105"/>
                  </a:lnTo>
                  <a:cubicBezTo>
                    <a:pt x="9172" y="111105"/>
                    <a:pt x="7494" y="109122"/>
                    <a:pt x="7494" y="106661"/>
                  </a:cubicBezTo>
                  <a:lnTo>
                    <a:pt x="7494" y="40000"/>
                  </a:lnTo>
                  <a:cubicBezTo>
                    <a:pt x="7494" y="37827"/>
                    <a:pt x="8822" y="35972"/>
                    <a:pt x="10633" y="35616"/>
                  </a:cubicBezTo>
                  <a:lnTo>
                    <a:pt x="31044" y="31577"/>
                  </a:lnTo>
                  <a:lnTo>
                    <a:pt x="37761" y="11683"/>
                  </a:lnTo>
                  <a:cubicBezTo>
                    <a:pt x="38333" y="9994"/>
                    <a:pt x="39711" y="8888"/>
                    <a:pt x="41244" y="8888"/>
                  </a:cubicBezTo>
                  <a:lnTo>
                    <a:pt x="78744" y="8888"/>
                  </a:lnTo>
                  <a:cubicBezTo>
                    <a:pt x="80277" y="8888"/>
                    <a:pt x="81655" y="9994"/>
                    <a:pt x="82227" y="11683"/>
                  </a:cubicBezTo>
                  <a:lnTo>
                    <a:pt x="88944" y="31577"/>
                  </a:lnTo>
                  <a:lnTo>
                    <a:pt x="109361" y="35616"/>
                  </a:lnTo>
                  <a:cubicBezTo>
                    <a:pt x="111172" y="35972"/>
                    <a:pt x="112494" y="37827"/>
                    <a:pt x="112494" y="40000"/>
                  </a:cubicBezTo>
                  <a:cubicBezTo>
                    <a:pt x="112494" y="40000"/>
                    <a:pt x="112494" y="106661"/>
                    <a:pt x="112494" y="106661"/>
                  </a:cubicBezTo>
                  <a:close/>
                  <a:moveTo>
                    <a:pt x="110594" y="26844"/>
                  </a:moveTo>
                  <a:lnTo>
                    <a:pt x="94338" y="23633"/>
                  </a:lnTo>
                  <a:lnTo>
                    <a:pt x="89188" y="8372"/>
                  </a:lnTo>
                  <a:cubicBezTo>
                    <a:pt x="87472" y="3283"/>
                    <a:pt x="83366" y="0"/>
                    <a:pt x="78744" y="0"/>
                  </a:cubicBezTo>
                  <a:lnTo>
                    <a:pt x="41244" y="0"/>
                  </a:lnTo>
                  <a:cubicBezTo>
                    <a:pt x="36627" y="0"/>
                    <a:pt x="32522" y="3283"/>
                    <a:pt x="30794" y="8383"/>
                  </a:cubicBezTo>
                  <a:lnTo>
                    <a:pt x="25655" y="23633"/>
                  </a:lnTo>
                  <a:lnTo>
                    <a:pt x="9400" y="26844"/>
                  </a:lnTo>
                  <a:cubicBezTo>
                    <a:pt x="3950" y="27916"/>
                    <a:pt x="0" y="33444"/>
                    <a:pt x="0" y="40000"/>
                  </a:cubicBezTo>
                  <a:lnTo>
                    <a:pt x="0" y="106661"/>
                  </a:lnTo>
                  <a:cubicBezTo>
                    <a:pt x="0" y="114016"/>
                    <a:pt x="5044" y="120000"/>
                    <a:pt x="11244" y="120000"/>
                  </a:cubicBezTo>
                  <a:lnTo>
                    <a:pt x="108750" y="120000"/>
                  </a:lnTo>
                  <a:cubicBezTo>
                    <a:pt x="114950" y="120000"/>
                    <a:pt x="120000" y="114016"/>
                    <a:pt x="120000" y="106661"/>
                  </a:cubicBezTo>
                  <a:lnTo>
                    <a:pt x="120000" y="40000"/>
                  </a:lnTo>
                  <a:cubicBezTo>
                    <a:pt x="120000" y="33444"/>
                    <a:pt x="116044" y="27916"/>
                    <a:pt x="110594" y="26844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chemeClr val="accent3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  <p:grpSp>
        <p:nvGrpSpPr>
          <p:cNvPr id="861" name="Shape 861"/>
          <p:cNvGrpSpPr/>
          <p:nvPr/>
        </p:nvGrpSpPr>
        <p:grpSpPr>
          <a:xfrm>
            <a:off x="1424698" y="4555524"/>
            <a:ext cx="287816" cy="287816"/>
            <a:chOff x="4439444" y="1652588"/>
            <a:chExt cx="464344" cy="464344"/>
          </a:xfrm>
        </p:grpSpPr>
        <p:sp>
          <p:nvSpPr>
            <p:cNvPr id="862" name="Shape 862"/>
            <p:cNvSpPr/>
            <p:nvPr/>
          </p:nvSpPr>
          <p:spPr>
            <a:xfrm>
              <a:off x="4686300" y="1710532"/>
              <a:ext cx="152400" cy="152400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8544" y="114327"/>
                  </a:moveTo>
                  <a:lnTo>
                    <a:pt x="108566" y="114327"/>
                  </a:lnTo>
                  <a:cubicBezTo>
                    <a:pt x="108588" y="117455"/>
                    <a:pt x="111133" y="120000"/>
                    <a:pt x="114283" y="120000"/>
                  </a:cubicBezTo>
                  <a:cubicBezTo>
                    <a:pt x="117427" y="120000"/>
                    <a:pt x="119994" y="117433"/>
                    <a:pt x="119994" y="114283"/>
                  </a:cubicBezTo>
                  <a:cubicBezTo>
                    <a:pt x="119994" y="114250"/>
                    <a:pt x="119972" y="114227"/>
                    <a:pt x="119972" y="114194"/>
                  </a:cubicBezTo>
                  <a:cubicBezTo>
                    <a:pt x="119905" y="51227"/>
                    <a:pt x="68950" y="227"/>
                    <a:pt x="6000" y="66"/>
                  </a:cubicBezTo>
                  <a:cubicBezTo>
                    <a:pt x="5911" y="55"/>
                    <a:pt x="5822" y="0"/>
                    <a:pt x="5711" y="0"/>
                  </a:cubicBezTo>
                  <a:cubicBezTo>
                    <a:pt x="2544" y="0"/>
                    <a:pt x="0" y="2561"/>
                    <a:pt x="0" y="5711"/>
                  </a:cubicBezTo>
                  <a:cubicBezTo>
                    <a:pt x="0" y="8855"/>
                    <a:pt x="2544" y="11416"/>
                    <a:pt x="5688" y="11427"/>
                  </a:cubicBezTo>
                  <a:lnTo>
                    <a:pt x="5688" y="11472"/>
                  </a:lnTo>
                  <a:cubicBezTo>
                    <a:pt x="62405" y="11472"/>
                    <a:pt x="108544" y="57611"/>
                    <a:pt x="108544" y="114327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63" name="Shape 863"/>
            <p:cNvSpPr/>
            <p:nvPr/>
          </p:nvSpPr>
          <p:spPr>
            <a:xfrm>
              <a:off x="4439444" y="1652588"/>
              <a:ext cx="464344" cy="4643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2206" y="95183"/>
                  </a:moveTo>
                  <a:cubicBezTo>
                    <a:pt x="111630" y="96588"/>
                    <a:pt x="110269" y="97494"/>
                    <a:pt x="108744" y="97494"/>
                  </a:cubicBezTo>
                  <a:lnTo>
                    <a:pt x="107631" y="97494"/>
                  </a:lnTo>
                  <a:lnTo>
                    <a:pt x="22494" y="12366"/>
                  </a:lnTo>
                  <a:lnTo>
                    <a:pt x="22494" y="11250"/>
                  </a:lnTo>
                  <a:cubicBezTo>
                    <a:pt x="22494" y="9722"/>
                    <a:pt x="23403" y="8366"/>
                    <a:pt x="24809" y="7783"/>
                  </a:cubicBezTo>
                  <a:cubicBezTo>
                    <a:pt x="25272" y="7594"/>
                    <a:pt x="25753" y="7500"/>
                    <a:pt x="26244" y="7500"/>
                  </a:cubicBezTo>
                  <a:cubicBezTo>
                    <a:pt x="27243" y="7500"/>
                    <a:pt x="28187" y="7888"/>
                    <a:pt x="28893" y="8594"/>
                  </a:cubicBezTo>
                  <a:lnTo>
                    <a:pt x="111393" y="91094"/>
                  </a:lnTo>
                  <a:cubicBezTo>
                    <a:pt x="112471" y="92172"/>
                    <a:pt x="112793" y="93777"/>
                    <a:pt x="112206" y="95183"/>
                  </a:cubicBezTo>
                  <a:moveTo>
                    <a:pt x="57159" y="97494"/>
                  </a:moveTo>
                  <a:cubicBezTo>
                    <a:pt x="56571" y="97494"/>
                    <a:pt x="56035" y="97700"/>
                    <a:pt x="55481" y="97827"/>
                  </a:cubicBezTo>
                  <a:lnTo>
                    <a:pt x="22155" y="64511"/>
                  </a:lnTo>
                  <a:cubicBezTo>
                    <a:pt x="22285" y="63955"/>
                    <a:pt x="22488" y="63416"/>
                    <a:pt x="22488" y="62838"/>
                  </a:cubicBezTo>
                  <a:lnTo>
                    <a:pt x="22494" y="17666"/>
                  </a:lnTo>
                  <a:lnTo>
                    <a:pt x="102328" y="97494"/>
                  </a:lnTo>
                  <a:cubicBezTo>
                    <a:pt x="102328" y="97494"/>
                    <a:pt x="57159" y="97494"/>
                    <a:pt x="57159" y="97494"/>
                  </a:cubicBezTo>
                  <a:close/>
                  <a:moveTo>
                    <a:pt x="51856" y="99694"/>
                  </a:moveTo>
                  <a:lnTo>
                    <a:pt x="40148" y="111400"/>
                  </a:lnTo>
                  <a:cubicBezTo>
                    <a:pt x="39188" y="112355"/>
                    <a:pt x="38076" y="112494"/>
                    <a:pt x="37500" y="112494"/>
                  </a:cubicBezTo>
                  <a:cubicBezTo>
                    <a:pt x="36918" y="112494"/>
                    <a:pt x="35800" y="112355"/>
                    <a:pt x="34845" y="111400"/>
                  </a:cubicBezTo>
                  <a:lnTo>
                    <a:pt x="8595" y="85150"/>
                  </a:lnTo>
                  <a:cubicBezTo>
                    <a:pt x="7635" y="84188"/>
                    <a:pt x="7494" y="83072"/>
                    <a:pt x="7494" y="82500"/>
                  </a:cubicBezTo>
                  <a:cubicBezTo>
                    <a:pt x="7494" y="81916"/>
                    <a:pt x="7635" y="80800"/>
                    <a:pt x="8595" y="79850"/>
                  </a:cubicBezTo>
                  <a:lnTo>
                    <a:pt x="20291" y="68144"/>
                  </a:lnTo>
                  <a:cubicBezTo>
                    <a:pt x="20325" y="68111"/>
                    <a:pt x="20336" y="68061"/>
                    <a:pt x="20370" y="68027"/>
                  </a:cubicBezTo>
                  <a:lnTo>
                    <a:pt x="51969" y="99622"/>
                  </a:lnTo>
                  <a:cubicBezTo>
                    <a:pt x="51935" y="99650"/>
                    <a:pt x="51884" y="99661"/>
                    <a:pt x="51856" y="99694"/>
                  </a:cubicBezTo>
                  <a:moveTo>
                    <a:pt x="34201" y="3294"/>
                  </a:moveTo>
                  <a:cubicBezTo>
                    <a:pt x="32050" y="1138"/>
                    <a:pt x="29169" y="0"/>
                    <a:pt x="26244" y="0"/>
                  </a:cubicBezTo>
                  <a:cubicBezTo>
                    <a:pt x="24792" y="0"/>
                    <a:pt x="23335" y="272"/>
                    <a:pt x="21940" y="855"/>
                  </a:cubicBezTo>
                  <a:cubicBezTo>
                    <a:pt x="17739" y="2594"/>
                    <a:pt x="14994" y="6694"/>
                    <a:pt x="14994" y="11250"/>
                  </a:cubicBezTo>
                  <a:lnTo>
                    <a:pt x="14988" y="62838"/>
                  </a:lnTo>
                  <a:lnTo>
                    <a:pt x="3292" y="74544"/>
                  </a:lnTo>
                  <a:cubicBezTo>
                    <a:pt x="-1101" y="78933"/>
                    <a:pt x="-1101" y="86061"/>
                    <a:pt x="3292" y="90450"/>
                  </a:cubicBezTo>
                  <a:lnTo>
                    <a:pt x="29542" y="116700"/>
                  </a:lnTo>
                  <a:cubicBezTo>
                    <a:pt x="31739" y="118900"/>
                    <a:pt x="34625" y="119994"/>
                    <a:pt x="37500" y="119994"/>
                  </a:cubicBezTo>
                  <a:cubicBezTo>
                    <a:pt x="40380" y="119994"/>
                    <a:pt x="43254" y="118900"/>
                    <a:pt x="45451" y="116700"/>
                  </a:cubicBezTo>
                  <a:lnTo>
                    <a:pt x="57159" y="105000"/>
                  </a:lnTo>
                  <a:lnTo>
                    <a:pt x="108744" y="105000"/>
                  </a:lnTo>
                  <a:cubicBezTo>
                    <a:pt x="113301" y="105000"/>
                    <a:pt x="117402" y="102261"/>
                    <a:pt x="119135" y="98055"/>
                  </a:cubicBezTo>
                  <a:cubicBezTo>
                    <a:pt x="120886" y="93850"/>
                    <a:pt x="119920" y="89011"/>
                    <a:pt x="116696" y="85794"/>
                  </a:cubicBezTo>
                  <a:cubicBezTo>
                    <a:pt x="116696" y="85794"/>
                    <a:pt x="34201" y="3294"/>
                    <a:pt x="34201" y="3294"/>
                  </a:cubicBezTo>
                  <a:close/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64" name="Shape 864"/>
            <p:cNvSpPr/>
            <p:nvPr/>
          </p:nvSpPr>
          <p:spPr>
            <a:xfrm>
              <a:off x="4686300" y="1652588"/>
              <a:ext cx="217488" cy="2174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7983" y="16000"/>
                  </a:moveTo>
                  <a:lnTo>
                    <a:pt x="7983" y="16027"/>
                  </a:lnTo>
                  <a:cubicBezTo>
                    <a:pt x="60916" y="16027"/>
                    <a:pt x="103983" y="59094"/>
                    <a:pt x="103983" y="112027"/>
                  </a:cubicBezTo>
                  <a:lnTo>
                    <a:pt x="104000" y="112027"/>
                  </a:lnTo>
                  <a:cubicBezTo>
                    <a:pt x="104011" y="116438"/>
                    <a:pt x="107588" y="120000"/>
                    <a:pt x="112000" y="120000"/>
                  </a:cubicBezTo>
                  <a:cubicBezTo>
                    <a:pt x="116416" y="120000"/>
                    <a:pt x="119994" y="116422"/>
                    <a:pt x="119994" y="112000"/>
                  </a:cubicBezTo>
                  <a:cubicBezTo>
                    <a:pt x="119994" y="111972"/>
                    <a:pt x="119983" y="111955"/>
                    <a:pt x="119983" y="111933"/>
                  </a:cubicBezTo>
                  <a:cubicBezTo>
                    <a:pt x="119933" y="50188"/>
                    <a:pt x="69933" y="155"/>
                    <a:pt x="8200" y="44"/>
                  </a:cubicBezTo>
                  <a:cubicBezTo>
                    <a:pt x="8138" y="38"/>
                    <a:pt x="8077" y="0"/>
                    <a:pt x="8000" y="0"/>
                  </a:cubicBezTo>
                  <a:cubicBezTo>
                    <a:pt x="3577" y="0"/>
                    <a:pt x="0" y="3577"/>
                    <a:pt x="0" y="8000"/>
                  </a:cubicBezTo>
                  <a:cubicBezTo>
                    <a:pt x="0" y="12411"/>
                    <a:pt x="3577" y="15988"/>
                    <a:pt x="7983" y="16000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865" name="Shape 865"/>
          <p:cNvGrpSpPr/>
          <p:nvPr/>
        </p:nvGrpSpPr>
        <p:grpSpPr>
          <a:xfrm>
            <a:off x="7445653" y="3162426"/>
            <a:ext cx="269613" cy="287816"/>
            <a:chOff x="9159875" y="1647825"/>
            <a:chExt cx="434975" cy="464344"/>
          </a:xfrm>
        </p:grpSpPr>
        <p:sp>
          <p:nvSpPr>
            <p:cNvPr id="866" name="Shape 866"/>
            <p:cNvSpPr/>
            <p:nvPr/>
          </p:nvSpPr>
          <p:spPr>
            <a:xfrm>
              <a:off x="9159875" y="1647825"/>
              <a:ext cx="434975" cy="4643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2000" y="105000"/>
                  </a:moveTo>
                  <a:cubicBezTo>
                    <a:pt x="112000" y="109127"/>
                    <a:pt x="108405" y="112494"/>
                    <a:pt x="104000" y="112494"/>
                  </a:cubicBezTo>
                  <a:lnTo>
                    <a:pt x="16000" y="112494"/>
                  </a:lnTo>
                  <a:cubicBezTo>
                    <a:pt x="11588" y="112494"/>
                    <a:pt x="8000" y="109127"/>
                    <a:pt x="8000" y="105000"/>
                  </a:cubicBezTo>
                  <a:lnTo>
                    <a:pt x="8000" y="15000"/>
                  </a:lnTo>
                  <a:cubicBezTo>
                    <a:pt x="8000" y="10861"/>
                    <a:pt x="11588" y="7500"/>
                    <a:pt x="16000" y="7500"/>
                  </a:cubicBezTo>
                  <a:lnTo>
                    <a:pt x="104000" y="7500"/>
                  </a:lnTo>
                  <a:cubicBezTo>
                    <a:pt x="108405" y="7500"/>
                    <a:pt x="112000" y="10861"/>
                    <a:pt x="112000" y="15000"/>
                  </a:cubicBezTo>
                  <a:cubicBezTo>
                    <a:pt x="112000" y="15000"/>
                    <a:pt x="112000" y="105000"/>
                    <a:pt x="112000" y="105000"/>
                  </a:cubicBezTo>
                  <a:close/>
                  <a:moveTo>
                    <a:pt x="104000" y="0"/>
                  </a:moveTo>
                  <a:lnTo>
                    <a:pt x="16000" y="0"/>
                  </a:lnTo>
                  <a:cubicBezTo>
                    <a:pt x="7161" y="0"/>
                    <a:pt x="0" y="6711"/>
                    <a:pt x="0" y="15000"/>
                  </a:cubicBezTo>
                  <a:lnTo>
                    <a:pt x="0" y="105000"/>
                  </a:lnTo>
                  <a:cubicBezTo>
                    <a:pt x="0" y="113283"/>
                    <a:pt x="7161" y="119994"/>
                    <a:pt x="16000" y="119994"/>
                  </a:cubicBezTo>
                  <a:lnTo>
                    <a:pt x="104000" y="119994"/>
                  </a:lnTo>
                  <a:cubicBezTo>
                    <a:pt x="112833" y="119994"/>
                    <a:pt x="119994" y="113283"/>
                    <a:pt x="119994" y="105000"/>
                  </a:cubicBezTo>
                  <a:lnTo>
                    <a:pt x="119994" y="15000"/>
                  </a:lnTo>
                  <a:cubicBezTo>
                    <a:pt x="119994" y="6711"/>
                    <a:pt x="112833" y="0"/>
                    <a:pt x="104000" y="0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67" name="Shape 867"/>
            <p:cNvSpPr/>
            <p:nvPr/>
          </p:nvSpPr>
          <p:spPr>
            <a:xfrm>
              <a:off x="9217819" y="1705769"/>
              <a:ext cx="319088" cy="29051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96766" y="113994"/>
                  </a:moveTo>
                  <a:lnTo>
                    <a:pt x="78072" y="90266"/>
                  </a:lnTo>
                  <a:lnTo>
                    <a:pt x="92722" y="71994"/>
                  </a:lnTo>
                  <a:lnTo>
                    <a:pt x="114544" y="98272"/>
                  </a:lnTo>
                  <a:lnTo>
                    <a:pt x="114544" y="113994"/>
                  </a:lnTo>
                  <a:cubicBezTo>
                    <a:pt x="114544" y="113994"/>
                    <a:pt x="96766" y="113994"/>
                    <a:pt x="96766" y="113994"/>
                  </a:cubicBezTo>
                  <a:close/>
                  <a:moveTo>
                    <a:pt x="5450" y="63588"/>
                  </a:moveTo>
                  <a:lnTo>
                    <a:pt x="27272" y="35994"/>
                  </a:lnTo>
                  <a:lnTo>
                    <a:pt x="71266" y="90850"/>
                  </a:lnTo>
                  <a:lnTo>
                    <a:pt x="74433" y="94800"/>
                  </a:lnTo>
                  <a:lnTo>
                    <a:pt x="89494" y="113994"/>
                  </a:lnTo>
                  <a:lnTo>
                    <a:pt x="5450" y="113994"/>
                  </a:lnTo>
                  <a:cubicBezTo>
                    <a:pt x="5450" y="113994"/>
                    <a:pt x="5450" y="63588"/>
                    <a:pt x="5450" y="63588"/>
                  </a:cubicBezTo>
                  <a:close/>
                  <a:moveTo>
                    <a:pt x="114544" y="6000"/>
                  </a:moveTo>
                  <a:lnTo>
                    <a:pt x="114544" y="89211"/>
                  </a:lnTo>
                  <a:lnTo>
                    <a:pt x="96816" y="68022"/>
                  </a:lnTo>
                  <a:cubicBezTo>
                    <a:pt x="95777" y="66733"/>
                    <a:pt x="94288" y="65994"/>
                    <a:pt x="92722" y="65994"/>
                  </a:cubicBezTo>
                  <a:cubicBezTo>
                    <a:pt x="91161" y="65994"/>
                    <a:pt x="89672" y="66733"/>
                    <a:pt x="88633" y="68022"/>
                  </a:cubicBezTo>
                  <a:lnTo>
                    <a:pt x="74438" y="85733"/>
                  </a:lnTo>
                  <a:lnTo>
                    <a:pt x="31361" y="32022"/>
                  </a:lnTo>
                  <a:cubicBezTo>
                    <a:pt x="30322" y="30733"/>
                    <a:pt x="28833" y="30000"/>
                    <a:pt x="27272" y="30000"/>
                  </a:cubicBezTo>
                  <a:cubicBezTo>
                    <a:pt x="25705" y="30000"/>
                    <a:pt x="24216" y="30733"/>
                    <a:pt x="23177" y="32022"/>
                  </a:cubicBezTo>
                  <a:lnTo>
                    <a:pt x="5450" y="54511"/>
                  </a:lnTo>
                  <a:lnTo>
                    <a:pt x="5450" y="6000"/>
                  </a:lnTo>
                  <a:cubicBezTo>
                    <a:pt x="5450" y="6000"/>
                    <a:pt x="114544" y="6000"/>
                    <a:pt x="114544" y="6000"/>
                  </a:cubicBezTo>
                  <a:close/>
                  <a:moveTo>
                    <a:pt x="114544" y="0"/>
                  </a:moveTo>
                  <a:lnTo>
                    <a:pt x="5450" y="0"/>
                  </a:lnTo>
                  <a:cubicBezTo>
                    <a:pt x="2438" y="0"/>
                    <a:pt x="0" y="2683"/>
                    <a:pt x="0" y="6000"/>
                  </a:cubicBezTo>
                  <a:lnTo>
                    <a:pt x="0" y="113994"/>
                  </a:lnTo>
                  <a:cubicBezTo>
                    <a:pt x="0" y="117311"/>
                    <a:pt x="2438" y="119994"/>
                    <a:pt x="5450" y="119994"/>
                  </a:cubicBezTo>
                  <a:lnTo>
                    <a:pt x="114544" y="119994"/>
                  </a:lnTo>
                  <a:cubicBezTo>
                    <a:pt x="117555" y="119994"/>
                    <a:pt x="120000" y="117311"/>
                    <a:pt x="120000" y="113994"/>
                  </a:cubicBezTo>
                  <a:lnTo>
                    <a:pt x="120000" y="6000"/>
                  </a:lnTo>
                  <a:cubicBezTo>
                    <a:pt x="120000" y="2683"/>
                    <a:pt x="117555" y="0"/>
                    <a:pt x="114544" y="0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868" name="Shape 868"/>
            <p:cNvSpPr/>
            <p:nvPr/>
          </p:nvSpPr>
          <p:spPr>
            <a:xfrm>
              <a:off x="9391650" y="1749425"/>
              <a:ext cx="87313" cy="8731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60000" y="20000"/>
                  </a:moveTo>
                  <a:cubicBezTo>
                    <a:pt x="82050" y="20000"/>
                    <a:pt x="99994" y="37927"/>
                    <a:pt x="99994" y="60000"/>
                  </a:cubicBezTo>
                  <a:cubicBezTo>
                    <a:pt x="99994" y="82050"/>
                    <a:pt x="82050" y="100000"/>
                    <a:pt x="60000" y="100000"/>
                  </a:cubicBezTo>
                  <a:cubicBezTo>
                    <a:pt x="37944" y="100000"/>
                    <a:pt x="20000" y="82050"/>
                    <a:pt x="20000" y="60000"/>
                  </a:cubicBezTo>
                  <a:cubicBezTo>
                    <a:pt x="20000" y="37927"/>
                    <a:pt x="37944" y="20000"/>
                    <a:pt x="60000" y="20000"/>
                  </a:cubicBezTo>
                  <a:moveTo>
                    <a:pt x="60000" y="119994"/>
                  </a:moveTo>
                  <a:cubicBezTo>
                    <a:pt x="93144" y="119994"/>
                    <a:pt x="120000" y="93122"/>
                    <a:pt x="120000" y="60000"/>
                  </a:cubicBezTo>
                  <a:cubicBezTo>
                    <a:pt x="120000" y="26850"/>
                    <a:pt x="93144" y="0"/>
                    <a:pt x="60000" y="0"/>
                  </a:cubicBezTo>
                  <a:cubicBezTo>
                    <a:pt x="26850" y="0"/>
                    <a:pt x="0" y="26850"/>
                    <a:pt x="0" y="60000"/>
                  </a:cubicBezTo>
                  <a:cubicBezTo>
                    <a:pt x="0" y="93122"/>
                    <a:pt x="26850" y="119994"/>
                    <a:pt x="60000" y="119994"/>
                  </a:cubicBezTo>
                </a:path>
              </a:pathLst>
            </a:custGeom>
            <a:solidFill>
              <a:srgbClr val="454545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  <p:grpSp>
        <p:nvGrpSpPr>
          <p:cNvPr id="869" name="Shape 869"/>
          <p:cNvGrpSpPr/>
          <p:nvPr/>
        </p:nvGrpSpPr>
        <p:grpSpPr>
          <a:xfrm flipH="1">
            <a:off x="312965" y="3294135"/>
            <a:ext cx="2623948" cy="1020550"/>
            <a:chOff x="6511581" y="1746019"/>
            <a:chExt cx="3498596" cy="1360732"/>
          </a:xfrm>
        </p:grpSpPr>
        <p:sp>
          <p:nvSpPr>
            <p:cNvPr id="870" name="Shape 870"/>
            <p:cNvSpPr txBox="1"/>
            <p:nvPr/>
          </p:nvSpPr>
          <p:spPr>
            <a:xfrm>
              <a:off x="6511581" y="1746019"/>
              <a:ext cx="3498596" cy="83209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2000" b="1" dirty="0" smtClean="0">
                  <a:solidFill>
                    <a:schemeClr val="accent3"/>
                  </a:solidFill>
                  <a:latin typeface="Calibri"/>
                  <a:ea typeface="Calibri"/>
                  <a:cs typeface="Calibri"/>
                  <a:sym typeface="Calibri"/>
                </a:rPr>
                <a:t>сформировать </a:t>
              </a:r>
              <a:r>
                <a:rPr lang="ru-RU" sz="2000" b="1" dirty="0">
                  <a:solidFill>
                    <a:schemeClr val="accent3"/>
                  </a:solidFill>
                  <a:latin typeface="Calibri"/>
                  <a:ea typeface="Calibri"/>
                  <a:cs typeface="Calibri"/>
                  <a:sym typeface="Calibri"/>
                </a:rPr>
                <a:t>основные требования к системе</a:t>
              </a:r>
              <a:endParaRPr lang="en-US" sz="2000" b="1" dirty="0">
                <a:solidFill>
                  <a:schemeClr val="accent3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71" name="Shape 871"/>
            <p:cNvSpPr/>
            <p:nvPr/>
          </p:nvSpPr>
          <p:spPr>
            <a:xfrm>
              <a:off x="6830274" y="2121866"/>
              <a:ext cx="3000558" cy="9848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872" name="Shape 872"/>
          <p:cNvGrpSpPr/>
          <p:nvPr/>
        </p:nvGrpSpPr>
        <p:grpSpPr>
          <a:xfrm flipH="1">
            <a:off x="447475" y="4904736"/>
            <a:ext cx="2250419" cy="993401"/>
            <a:chOff x="6830274" y="1782217"/>
            <a:chExt cx="3000558" cy="1324534"/>
          </a:xfrm>
        </p:grpSpPr>
        <p:sp>
          <p:nvSpPr>
            <p:cNvPr id="873" name="Shape 873"/>
            <p:cNvSpPr txBox="1"/>
            <p:nvPr/>
          </p:nvSpPr>
          <p:spPr>
            <a:xfrm>
              <a:off x="7019766" y="1782217"/>
              <a:ext cx="2294001" cy="58234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2000" b="1" dirty="0" smtClean="0">
                  <a:solidFill>
                    <a:schemeClr val="accent5"/>
                  </a:solidFill>
                  <a:latin typeface="Calibri"/>
                  <a:ea typeface="Calibri"/>
                  <a:cs typeface="Calibri"/>
                  <a:sym typeface="Calibri"/>
                </a:rPr>
                <a:t>изучить </a:t>
              </a:r>
              <a:r>
                <a:rPr lang="ru-RU" sz="2000" b="1" dirty="0">
                  <a:solidFill>
                    <a:schemeClr val="accent5"/>
                  </a:solidFill>
                  <a:latin typeface="Calibri"/>
                  <a:ea typeface="Calibri"/>
                  <a:cs typeface="Calibri"/>
                  <a:sym typeface="Calibri"/>
                </a:rPr>
                <a:t>предметную область</a:t>
              </a:r>
              <a:endParaRPr lang="en-US" sz="2000" b="1" dirty="0">
                <a:solidFill>
                  <a:schemeClr val="accent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74" name="Shape 874"/>
            <p:cNvSpPr/>
            <p:nvPr/>
          </p:nvSpPr>
          <p:spPr>
            <a:xfrm>
              <a:off x="6830274" y="2121866"/>
              <a:ext cx="3000558" cy="9848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875" name="Shape 875"/>
          <p:cNvGrpSpPr/>
          <p:nvPr/>
        </p:nvGrpSpPr>
        <p:grpSpPr>
          <a:xfrm flipH="1">
            <a:off x="6426312" y="3487463"/>
            <a:ext cx="2717687" cy="956180"/>
            <a:chOff x="6233646" y="1795647"/>
            <a:chExt cx="3623583" cy="1274906"/>
          </a:xfrm>
        </p:grpSpPr>
        <p:sp>
          <p:nvSpPr>
            <p:cNvPr id="876" name="Shape 876"/>
            <p:cNvSpPr txBox="1"/>
            <p:nvPr/>
          </p:nvSpPr>
          <p:spPr>
            <a:xfrm>
              <a:off x="6233646" y="1795647"/>
              <a:ext cx="3623583" cy="65243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2000" b="1" dirty="0" smtClean="0">
                  <a:solidFill>
                    <a:schemeClr val="accent2"/>
                  </a:solidFill>
                  <a:latin typeface="Calibri"/>
                  <a:ea typeface="Calibri"/>
                  <a:cs typeface="Calibri"/>
                  <a:sym typeface="Calibri"/>
                </a:rPr>
                <a:t>реализовать </a:t>
              </a:r>
              <a:r>
                <a:rPr lang="ru-RU" sz="2000" b="1" dirty="0">
                  <a:solidFill>
                    <a:schemeClr val="accent2"/>
                  </a:solidFill>
                  <a:latin typeface="Calibri"/>
                  <a:ea typeface="Calibri"/>
                  <a:cs typeface="Calibri"/>
                  <a:sym typeface="Calibri"/>
                </a:rPr>
                <a:t>серверную часть </a:t>
              </a:r>
              <a:r>
                <a:rPr lang="ru-RU" sz="2000" b="1" dirty="0" smtClean="0">
                  <a:solidFill>
                    <a:schemeClr val="accent2"/>
                  </a:solidFill>
                  <a:latin typeface="Calibri"/>
                  <a:ea typeface="Calibri"/>
                  <a:cs typeface="Calibri"/>
                  <a:sym typeface="Calibri"/>
                </a:rPr>
                <a:t>приложения</a:t>
              </a:r>
              <a:endParaRPr lang="en-US" sz="2000" b="1" dirty="0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77" name="Shape 877"/>
            <p:cNvSpPr/>
            <p:nvPr/>
          </p:nvSpPr>
          <p:spPr>
            <a:xfrm>
              <a:off x="6830274" y="2085667"/>
              <a:ext cx="3000558" cy="9848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878" name="Shape 878"/>
          <p:cNvGrpSpPr/>
          <p:nvPr/>
        </p:nvGrpSpPr>
        <p:grpSpPr>
          <a:xfrm flipH="1">
            <a:off x="6446105" y="4904736"/>
            <a:ext cx="2250421" cy="993402"/>
            <a:chOff x="6830274" y="1782216"/>
            <a:chExt cx="3000560" cy="1324535"/>
          </a:xfrm>
        </p:grpSpPr>
        <p:sp>
          <p:nvSpPr>
            <p:cNvPr id="879" name="Shape 879"/>
            <p:cNvSpPr txBox="1"/>
            <p:nvPr/>
          </p:nvSpPr>
          <p:spPr>
            <a:xfrm>
              <a:off x="6830274" y="1782216"/>
              <a:ext cx="3000560" cy="132453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2000" b="1" dirty="0" smtClean="0">
                  <a:solidFill>
                    <a:schemeClr val="accent4"/>
                  </a:solidFill>
                  <a:latin typeface="Calibri"/>
                  <a:ea typeface="Calibri"/>
                  <a:cs typeface="Calibri"/>
                  <a:sym typeface="Calibri"/>
                </a:rPr>
                <a:t>реализовать </a:t>
              </a:r>
              <a:r>
                <a:rPr lang="ru-RU" sz="2000" b="1" dirty="0">
                  <a:solidFill>
                    <a:schemeClr val="accent4"/>
                  </a:solidFill>
                  <a:latin typeface="Calibri"/>
                  <a:ea typeface="Calibri"/>
                  <a:cs typeface="Calibri"/>
                  <a:sym typeface="Calibri"/>
                </a:rPr>
                <a:t>клиентскую часть </a:t>
              </a:r>
              <a:r>
                <a:rPr lang="ru-RU" sz="2000" b="1" dirty="0" smtClean="0">
                  <a:solidFill>
                    <a:schemeClr val="accent4"/>
                  </a:solidFill>
                  <a:latin typeface="Calibri"/>
                  <a:ea typeface="Calibri"/>
                  <a:cs typeface="Calibri"/>
                  <a:sym typeface="Calibri"/>
                </a:rPr>
                <a:t>приложения</a:t>
              </a:r>
              <a:endParaRPr lang="en-US" sz="2000" b="1" dirty="0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80" name="Shape 880"/>
            <p:cNvSpPr/>
            <p:nvPr/>
          </p:nvSpPr>
          <p:spPr>
            <a:xfrm>
              <a:off x="6830274" y="2121866"/>
              <a:ext cx="3000558" cy="98488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1"/>
          <p:cNvSpPr/>
          <p:nvPr/>
        </p:nvSpPr>
        <p:spPr>
          <a:xfrm>
            <a:off x="150480" y="1495680"/>
            <a:ext cx="8993519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 smtClean="0"/>
              <a:t>Разработать </a:t>
            </a:r>
            <a:r>
              <a:rPr lang="ru-RU" sz="1600" dirty="0"/>
              <a:t>мобильное приложение для подбора релевантных подарков к конкретному случаю. Управление осуществить с помощью пользовательского интерфейса, а также с помощью </a:t>
            </a:r>
            <a:r>
              <a:rPr lang="ru-RU" sz="1600" dirty="0" smtClean="0"/>
              <a:t>жестов.</a:t>
            </a:r>
            <a:endParaRPr lang="ru-RU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500"/>
                            </p:stCondLst>
                            <p:childTnLst>
                              <p:par>
                                <p:cTn id="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0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500"/>
                            </p:stCondLst>
                            <p:childTnLst>
                              <p:par>
                                <p:cTn id="6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80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8" grpId="0"/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рецедентов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 smtClean="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4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332067"/>
              </p:ext>
            </p:extLst>
          </p:nvPr>
        </p:nvGraphicFramePr>
        <p:xfrm>
          <a:off x="755576" y="1196752"/>
          <a:ext cx="7272808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6565772" imgH="5080690" progId="Visio.Drawing.11">
                  <p:embed/>
                </p:oleObj>
              </mc:Choice>
              <mc:Fallback>
                <p:oleObj name="Visio" r:id="rId3" imgW="6565772" imgH="50806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196752"/>
                        <a:ext cx="7272808" cy="54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9224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Shape 464"/>
          <p:cNvSpPr txBox="1">
            <a:spLocks noGrp="1"/>
          </p:cNvSpPr>
          <p:nvPr>
            <p:ph type="title"/>
          </p:nvPr>
        </p:nvSpPr>
        <p:spPr>
          <a:xfrm>
            <a:off x="628650" y="238127"/>
            <a:ext cx="7886700" cy="739774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Lato"/>
              <a:buNone/>
            </a:pPr>
            <a:r>
              <a:rPr lang="ru-RU" sz="4400" b="0" i="0" u="none" strike="noStrike" cap="none" dirty="0" smtClean="0">
                <a:solidFill>
                  <a:schemeClr val="dk1"/>
                </a:solidFill>
                <a:latin typeface="Lato"/>
                <a:ea typeface="Lato"/>
                <a:cs typeface="Lato"/>
                <a:sym typeface="Lato"/>
              </a:rPr>
              <a:t>Нефункциональные требования</a:t>
            </a:r>
            <a:endParaRPr lang="en-US" sz="4400" b="0" i="0" u="none" strike="noStrike" cap="none" dirty="0">
              <a:solidFill>
                <a:schemeClr val="dk1"/>
              </a:solidFill>
              <a:latin typeface="Lato"/>
              <a:ea typeface="Lato"/>
              <a:cs typeface="Lato"/>
              <a:sym typeface="Lato"/>
            </a:endParaRPr>
          </a:p>
        </p:txBody>
      </p:sp>
      <p:sp>
        <p:nvSpPr>
          <p:cNvPr id="466" name="Shape 466"/>
          <p:cNvSpPr txBox="1">
            <a:spLocks noGrp="1"/>
          </p:cNvSpPr>
          <p:nvPr>
            <p:ph type="sldNum" idx="12"/>
          </p:nvPr>
        </p:nvSpPr>
        <p:spPr>
          <a:xfrm>
            <a:off x="8380637" y="6356350"/>
            <a:ext cx="644440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5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7" name="Shape 467"/>
          <p:cNvSpPr/>
          <p:nvPr/>
        </p:nvSpPr>
        <p:spPr>
          <a:xfrm>
            <a:off x="1265926" y="2006151"/>
            <a:ext cx="692870" cy="69287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5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8" name="Shape 468"/>
          <p:cNvSpPr/>
          <p:nvPr/>
        </p:nvSpPr>
        <p:spPr>
          <a:xfrm>
            <a:off x="1265926" y="3625977"/>
            <a:ext cx="692870" cy="692870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5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9" name="Shape 469"/>
          <p:cNvSpPr/>
          <p:nvPr/>
        </p:nvSpPr>
        <p:spPr>
          <a:xfrm>
            <a:off x="3224885" y="2006151"/>
            <a:ext cx="692870" cy="69287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5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70" name="Shape 470"/>
          <p:cNvSpPr/>
          <p:nvPr/>
        </p:nvSpPr>
        <p:spPr>
          <a:xfrm>
            <a:off x="3224885" y="3625977"/>
            <a:ext cx="692870" cy="69287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5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71" name="Shape 471"/>
          <p:cNvSpPr/>
          <p:nvPr/>
        </p:nvSpPr>
        <p:spPr>
          <a:xfrm>
            <a:off x="6974690" y="2006151"/>
            <a:ext cx="692870" cy="69287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5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72" name="Shape 472"/>
          <p:cNvSpPr/>
          <p:nvPr/>
        </p:nvSpPr>
        <p:spPr>
          <a:xfrm>
            <a:off x="6925962" y="3680886"/>
            <a:ext cx="692870" cy="69287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5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73" name="Shape 473"/>
          <p:cNvSpPr/>
          <p:nvPr/>
        </p:nvSpPr>
        <p:spPr>
          <a:xfrm>
            <a:off x="5101843" y="2006151"/>
            <a:ext cx="692870" cy="692870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5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74" name="Shape 474"/>
          <p:cNvSpPr/>
          <p:nvPr/>
        </p:nvSpPr>
        <p:spPr>
          <a:xfrm>
            <a:off x="5101843" y="3625977"/>
            <a:ext cx="692870" cy="69287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5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475" name="Shape 475"/>
          <p:cNvGrpSpPr/>
          <p:nvPr/>
        </p:nvGrpSpPr>
        <p:grpSpPr>
          <a:xfrm>
            <a:off x="743546" y="2740672"/>
            <a:ext cx="1737629" cy="699584"/>
            <a:chOff x="1101611" y="2909485"/>
            <a:chExt cx="2316838" cy="932775"/>
          </a:xfrm>
        </p:grpSpPr>
        <p:sp>
          <p:nvSpPr>
            <p:cNvPr id="476" name="Shape 476"/>
            <p:cNvSpPr txBox="1"/>
            <p:nvPr/>
          </p:nvSpPr>
          <p:spPr>
            <a:xfrm>
              <a:off x="1101611" y="2909485"/>
              <a:ext cx="2191802" cy="57829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18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Архитектура: </a:t>
              </a:r>
              <a:r>
                <a:rPr lang="en-US" sz="18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ndroid</a:t>
              </a:r>
            </a:p>
          </p:txBody>
        </p:sp>
        <p:sp>
          <p:nvSpPr>
            <p:cNvPr id="477" name="Shape 477"/>
            <p:cNvSpPr/>
            <p:nvPr/>
          </p:nvSpPr>
          <p:spPr>
            <a:xfrm>
              <a:off x="1101611" y="3202088"/>
              <a:ext cx="2316838" cy="6401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20000"/>
                </a:lnSpc>
                <a:spcBef>
                  <a:spcPts val="0"/>
                </a:spcBef>
                <a:buNone/>
              </a:pPr>
              <a:r>
                <a:rPr lang="en-US" sz="1050" dirty="0" smtClean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.</a:t>
              </a: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478" name="Shape 478"/>
          <p:cNvGrpSpPr/>
          <p:nvPr/>
        </p:nvGrpSpPr>
        <p:grpSpPr>
          <a:xfrm>
            <a:off x="2259902" y="2698275"/>
            <a:ext cx="2583327" cy="741980"/>
            <a:chOff x="511474" y="2852957"/>
            <a:chExt cx="3444435" cy="989303"/>
          </a:xfrm>
        </p:grpSpPr>
        <p:sp>
          <p:nvSpPr>
            <p:cNvPr id="479" name="Shape 479"/>
            <p:cNvSpPr txBox="1"/>
            <p:nvPr/>
          </p:nvSpPr>
          <p:spPr>
            <a:xfrm>
              <a:off x="511474" y="2852957"/>
              <a:ext cx="3444435" cy="57829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18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Язык программирования: </a:t>
              </a:r>
              <a:r>
                <a:rPr lang="en-US" sz="18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Java</a:t>
              </a:r>
            </a:p>
          </p:txBody>
        </p:sp>
        <p:sp>
          <p:nvSpPr>
            <p:cNvPr id="480" name="Shape 480"/>
            <p:cNvSpPr/>
            <p:nvPr/>
          </p:nvSpPr>
          <p:spPr>
            <a:xfrm>
              <a:off x="1101611" y="3202088"/>
              <a:ext cx="2316838" cy="6401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20000"/>
                </a:lnSpc>
                <a:spcBef>
                  <a:spcPts val="0"/>
                </a:spcBef>
                <a:buNone/>
              </a:pPr>
              <a:r>
                <a:rPr lang="en-US" sz="1050" dirty="0" smtClean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.</a:t>
              </a: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481" name="Shape 481"/>
          <p:cNvGrpSpPr/>
          <p:nvPr/>
        </p:nvGrpSpPr>
        <p:grpSpPr>
          <a:xfrm>
            <a:off x="4410100" y="2699022"/>
            <a:ext cx="2392950" cy="741234"/>
            <a:chOff x="1101611" y="2853952"/>
            <a:chExt cx="2316838" cy="988308"/>
          </a:xfrm>
        </p:grpSpPr>
        <p:sp>
          <p:nvSpPr>
            <p:cNvPr id="482" name="Shape 482"/>
            <p:cNvSpPr txBox="1"/>
            <p:nvPr/>
          </p:nvSpPr>
          <p:spPr>
            <a:xfrm>
              <a:off x="1377500" y="2853952"/>
              <a:ext cx="1572653" cy="40010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18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Среда разработки: </a:t>
              </a:r>
              <a:r>
                <a:rPr lang="en-US" sz="18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ndroid Studio</a:t>
              </a:r>
            </a:p>
          </p:txBody>
        </p:sp>
        <p:sp>
          <p:nvSpPr>
            <p:cNvPr id="483" name="Shape 483"/>
            <p:cNvSpPr/>
            <p:nvPr/>
          </p:nvSpPr>
          <p:spPr>
            <a:xfrm>
              <a:off x="1101611" y="3202088"/>
              <a:ext cx="2316838" cy="6401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20000"/>
                </a:lnSpc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484" name="Shape 484"/>
          <p:cNvGrpSpPr/>
          <p:nvPr/>
        </p:nvGrpSpPr>
        <p:grpSpPr>
          <a:xfrm>
            <a:off x="6452310" y="2766469"/>
            <a:ext cx="1737629" cy="673786"/>
            <a:chOff x="1101611" y="2943882"/>
            <a:chExt cx="2316838" cy="898378"/>
          </a:xfrm>
        </p:grpSpPr>
        <p:sp>
          <p:nvSpPr>
            <p:cNvPr id="485" name="Shape 485"/>
            <p:cNvSpPr txBox="1"/>
            <p:nvPr/>
          </p:nvSpPr>
          <p:spPr>
            <a:xfrm>
              <a:off x="1276818" y="2943882"/>
              <a:ext cx="1966435" cy="40010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18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СУБД: </a:t>
              </a:r>
              <a:r>
                <a:rPr lang="en-US" sz="18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QLite</a:t>
              </a:r>
            </a:p>
          </p:txBody>
        </p:sp>
        <p:sp>
          <p:nvSpPr>
            <p:cNvPr id="486" name="Shape 486"/>
            <p:cNvSpPr/>
            <p:nvPr/>
          </p:nvSpPr>
          <p:spPr>
            <a:xfrm>
              <a:off x="1101611" y="3202088"/>
              <a:ext cx="2316838" cy="6401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20000"/>
                </a:lnSpc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487" name="Shape 487"/>
          <p:cNvGrpSpPr/>
          <p:nvPr/>
        </p:nvGrpSpPr>
        <p:grpSpPr>
          <a:xfrm>
            <a:off x="621299" y="4398425"/>
            <a:ext cx="1859876" cy="673786"/>
            <a:chOff x="938615" y="2943882"/>
            <a:chExt cx="2479834" cy="898378"/>
          </a:xfrm>
        </p:grpSpPr>
        <p:sp>
          <p:nvSpPr>
            <p:cNvPr id="488" name="Shape 488"/>
            <p:cNvSpPr txBox="1"/>
            <p:nvPr/>
          </p:nvSpPr>
          <p:spPr>
            <a:xfrm>
              <a:off x="938615" y="2943882"/>
              <a:ext cx="2479834" cy="57829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1600" b="1" dirty="0" smtClean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Все </a:t>
              </a:r>
              <a:r>
                <a:rPr lang="ru-RU" sz="16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служебные данные хранятся в базе данных последней версии</a:t>
              </a:r>
              <a:endParaRPr lang="en-US" sz="16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89" name="Shape 489"/>
            <p:cNvSpPr/>
            <p:nvPr/>
          </p:nvSpPr>
          <p:spPr>
            <a:xfrm>
              <a:off x="1101611" y="3202088"/>
              <a:ext cx="2316838" cy="6401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20000"/>
                </a:lnSpc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490" name="Shape 490"/>
          <p:cNvGrpSpPr/>
          <p:nvPr/>
        </p:nvGrpSpPr>
        <p:grpSpPr>
          <a:xfrm>
            <a:off x="2646506" y="4398425"/>
            <a:ext cx="1810118" cy="1634285"/>
            <a:chOff x="1026946" y="2943881"/>
            <a:chExt cx="2413490" cy="2179038"/>
          </a:xfrm>
        </p:grpSpPr>
        <p:sp>
          <p:nvSpPr>
            <p:cNvPr id="491" name="Shape 491"/>
            <p:cNvSpPr txBox="1"/>
            <p:nvPr/>
          </p:nvSpPr>
          <p:spPr>
            <a:xfrm>
              <a:off x="1026946" y="2943881"/>
              <a:ext cx="2413490" cy="217903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1600" b="1" dirty="0" smtClean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Пользователь </a:t>
              </a:r>
              <a:r>
                <a:rPr lang="ru-RU" sz="16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не должен иметь прямой доступ к данным, хранящимся в БД</a:t>
              </a:r>
              <a:endParaRPr lang="en-US" sz="16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92" name="Shape 492"/>
            <p:cNvSpPr/>
            <p:nvPr/>
          </p:nvSpPr>
          <p:spPr>
            <a:xfrm>
              <a:off x="1101611" y="3202088"/>
              <a:ext cx="2316838" cy="6401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20000"/>
                </a:lnSpc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493" name="Shape 493"/>
          <p:cNvGrpSpPr/>
          <p:nvPr/>
        </p:nvGrpSpPr>
        <p:grpSpPr>
          <a:xfrm>
            <a:off x="4580312" y="4387687"/>
            <a:ext cx="1740486" cy="817143"/>
            <a:chOff x="1099707" y="2929565"/>
            <a:chExt cx="2320646" cy="1089520"/>
          </a:xfrm>
        </p:grpSpPr>
        <p:sp>
          <p:nvSpPr>
            <p:cNvPr id="494" name="Shape 494"/>
            <p:cNvSpPr txBox="1"/>
            <p:nvPr/>
          </p:nvSpPr>
          <p:spPr>
            <a:xfrm>
              <a:off x="1099707" y="2929565"/>
              <a:ext cx="2320646" cy="10895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1600" b="1" dirty="0" smtClean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Время </a:t>
              </a:r>
              <a:r>
                <a:rPr lang="ru-RU" sz="16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отклика программы и элементов управления должно быть минимально</a:t>
              </a:r>
              <a:endParaRPr lang="en-US" sz="16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95" name="Shape 495"/>
            <p:cNvSpPr/>
            <p:nvPr/>
          </p:nvSpPr>
          <p:spPr>
            <a:xfrm>
              <a:off x="1101611" y="3202088"/>
              <a:ext cx="2316838" cy="6401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20000"/>
                </a:lnSpc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496" name="Shape 496"/>
          <p:cNvGrpSpPr/>
          <p:nvPr/>
        </p:nvGrpSpPr>
        <p:grpSpPr>
          <a:xfrm>
            <a:off x="6320798" y="4434428"/>
            <a:ext cx="2364906" cy="1562277"/>
            <a:chOff x="926260" y="2991886"/>
            <a:chExt cx="3153207" cy="2083028"/>
          </a:xfrm>
        </p:grpSpPr>
        <p:sp>
          <p:nvSpPr>
            <p:cNvPr id="497" name="Shape 497"/>
            <p:cNvSpPr txBox="1"/>
            <p:nvPr/>
          </p:nvSpPr>
          <p:spPr>
            <a:xfrm>
              <a:off x="926260" y="2991886"/>
              <a:ext cx="3153207" cy="208302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lvl="0" algn="ctr"/>
              <a:r>
                <a:rPr lang="ru-RU" sz="1600" b="1" dirty="0" smtClean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Каждый </a:t>
              </a:r>
              <a:r>
                <a:rPr lang="ru-RU" sz="1600" b="1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жест и элемент управления тем или иным режимом должен быть интуитивно понятен пользователю</a:t>
              </a:r>
              <a:endParaRPr lang="en-US" sz="16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98" name="Shape 498"/>
            <p:cNvSpPr/>
            <p:nvPr/>
          </p:nvSpPr>
          <p:spPr>
            <a:xfrm>
              <a:off x="1101611" y="3202088"/>
              <a:ext cx="2316838" cy="64017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20000"/>
                </a:lnSpc>
                <a:spcBef>
                  <a:spcPts val="0"/>
                </a:spcBef>
                <a:buNone/>
              </a:pPr>
              <a:endParaRPr lang="en-US" sz="105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499" name="Shape 499"/>
          <p:cNvGrpSpPr/>
          <p:nvPr/>
        </p:nvGrpSpPr>
        <p:grpSpPr>
          <a:xfrm>
            <a:off x="7094613" y="3895132"/>
            <a:ext cx="316598" cy="257608"/>
            <a:chOff x="10074275" y="4479132"/>
            <a:chExt cx="464344" cy="377825"/>
          </a:xfrm>
        </p:grpSpPr>
        <p:sp>
          <p:nvSpPr>
            <p:cNvPr id="500" name="Shape 500"/>
            <p:cNvSpPr/>
            <p:nvPr/>
          </p:nvSpPr>
          <p:spPr>
            <a:xfrm>
              <a:off x="10393363" y="4595019"/>
              <a:ext cx="87313" cy="116681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99994" y="105000"/>
                  </a:moveTo>
                  <a:lnTo>
                    <a:pt x="20000" y="105000"/>
                  </a:lnTo>
                  <a:lnTo>
                    <a:pt x="20000" y="15000"/>
                  </a:lnTo>
                  <a:lnTo>
                    <a:pt x="40000" y="15000"/>
                  </a:lnTo>
                  <a:lnTo>
                    <a:pt x="99994" y="82500"/>
                  </a:lnTo>
                  <a:cubicBezTo>
                    <a:pt x="99994" y="82500"/>
                    <a:pt x="99994" y="105000"/>
                    <a:pt x="99994" y="105000"/>
                  </a:cubicBezTo>
                  <a:close/>
                  <a:moveTo>
                    <a:pt x="56638" y="6677"/>
                  </a:moveTo>
                  <a:cubicBezTo>
                    <a:pt x="52927" y="2500"/>
                    <a:pt x="46677" y="0"/>
                    <a:pt x="40000" y="0"/>
                  </a:cubicBezTo>
                  <a:lnTo>
                    <a:pt x="20000" y="0"/>
                  </a:lnTo>
                  <a:cubicBezTo>
                    <a:pt x="8944" y="0"/>
                    <a:pt x="0" y="6705"/>
                    <a:pt x="0" y="15000"/>
                  </a:cubicBezTo>
                  <a:lnTo>
                    <a:pt x="0" y="105000"/>
                  </a:lnTo>
                  <a:cubicBezTo>
                    <a:pt x="0" y="113288"/>
                    <a:pt x="8944" y="119994"/>
                    <a:pt x="20000" y="119994"/>
                  </a:cubicBezTo>
                  <a:lnTo>
                    <a:pt x="99994" y="119994"/>
                  </a:lnTo>
                  <a:cubicBezTo>
                    <a:pt x="111050" y="119994"/>
                    <a:pt x="120000" y="113288"/>
                    <a:pt x="120000" y="105000"/>
                  </a:cubicBezTo>
                  <a:lnTo>
                    <a:pt x="120000" y="82500"/>
                  </a:lnTo>
                  <a:cubicBezTo>
                    <a:pt x="120000" y="79538"/>
                    <a:pt x="118827" y="76638"/>
                    <a:pt x="116638" y="74177"/>
                  </a:cubicBezTo>
                  <a:cubicBezTo>
                    <a:pt x="116638" y="74177"/>
                    <a:pt x="56638" y="6677"/>
                    <a:pt x="56638" y="6677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01" name="Shape 501"/>
            <p:cNvSpPr/>
            <p:nvPr/>
          </p:nvSpPr>
          <p:spPr>
            <a:xfrm>
              <a:off x="10074275" y="4479132"/>
              <a:ext cx="464344" cy="377825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2500" y="92305"/>
                  </a:moveTo>
                  <a:cubicBezTo>
                    <a:pt x="112500" y="94855"/>
                    <a:pt x="110822" y="96922"/>
                    <a:pt x="108750" y="96922"/>
                  </a:cubicBezTo>
                  <a:lnTo>
                    <a:pt x="104461" y="96922"/>
                  </a:lnTo>
                  <a:cubicBezTo>
                    <a:pt x="102783" y="88977"/>
                    <a:pt x="96961" y="83072"/>
                    <a:pt x="90000" y="83072"/>
                  </a:cubicBezTo>
                  <a:cubicBezTo>
                    <a:pt x="83027" y="83072"/>
                    <a:pt x="77205" y="88977"/>
                    <a:pt x="75527" y="96922"/>
                  </a:cubicBezTo>
                  <a:lnTo>
                    <a:pt x="55716" y="96922"/>
                  </a:lnTo>
                  <a:cubicBezTo>
                    <a:pt x="54038" y="88977"/>
                    <a:pt x="48216" y="83072"/>
                    <a:pt x="41250" y="83072"/>
                  </a:cubicBezTo>
                  <a:cubicBezTo>
                    <a:pt x="34277" y="83072"/>
                    <a:pt x="28455" y="88977"/>
                    <a:pt x="26777" y="96922"/>
                  </a:cubicBezTo>
                  <a:lnTo>
                    <a:pt x="22500" y="96922"/>
                  </a:lnTo>
                  <a:cubicBezTo>
                    <a:pt x="20427" y="96922"/>
                    <a:pt x="18750" y="94855"/>
                    <a:pt x="18750" y="92305"/>
                  </a:cubicBezTo>
                  <a:lnTo>
                    <a:pt x="18750" y="78461"/>
                  </a:lnTo>
                  <a:lnTo>
                    <a:pt x="67500" y="78461"/>
                  </a:lnTo>
                  <a:cubicBezTo>
                    <a:pt x="73700" y="78461"/>
                    <a:pt x="78750" y="72250"/>
                    <a:pt x="78750" y="64611"/>
                  </a:cubicBezTo>
                  <a:lnTo>
                    <a:pt x="78750" y="32305"/>
                  </a:lnTo>
                  <a:lnTo>
                    <a:pt x="93750" y="32305"/>
                  </a:lnTo>
                  <a:cubicBezTo>
                    <a:pt x="95000" y="32305"/>
                    <a:pt x="96172" y="33077"/>
                    <a:pt x="96866" y="34361"/>
                  </a:cubicBezTo>
                  <a:lnTo>
                    <a:pt x="111866" y="62050"/>
                  </a:lnTo>
                  <a:cubicBezTo>
                    <a:pt x="112277" y="62811"/>
                    <a:pt x="112500" y="63700"/>
                    <a:pt x="112500" y="64611"/>
                  </a:cubicBezTo>
                  <a:cubicBezTo>
                    <a:pt x="112500" y="64611"/>
                    <a:pt x="112500" y="92305"/>
                    <a:pt x="112500" y="92305"/>
                  </a:cubicBezTo>
                  <a:close/>
                  <a:moveTo>
                    <a:pt x="90000" y="110766"/>
                  </a:moveTo>
                  <a:cubicBezTo>
                    <a:pt x="85855" y="110766"/>
                    <a:pt x="82500" y="106627"/>
                    <a:pt x="82500" y="101533"/>
                  </a:cubicBezTo>
                  <a:cubicBezTo>
                    <a:pt x="82500" y="96444"/>
                    <a:pt x="85855" y="92305"/>
                    <a:pt x="90000" y="92305"/>
                  </a:cubicBezTo>
                  <a:cubicBezTo>
                    <a:pt x="94138" y="92305"/>
                    <a:pt x="97500" y="96444"/>
                    <a:pt x="97500" y="101533"/>
                  </a:cubicBezTo>
                  <a:cubicBezTo>
                    <a:pt x="97500" y="106627"/>
                    <a:pt x="94138" y="110766"/>
                    <a:pt x="90000" y="110766"/>
                  </a:cubicBezTo>
                  <a:moveTo>
                    <a:pt x="41250" y="110766"/>
                  </a:moveTo>
                  <a:cubicBezTo>
                    <a:pt x="37105" y="110766"/>
                    <a:pt x="33750" y="106627"/>
                    <a:pt x="33750" y="101533"/>
                  </a:cubicBezTo>
                  <a:cubicBezTo>
                    <a:pt x="33750" y="96444"/>
                    <a:pt x="37105" y="92305"/>
                    <a:pt x="41250" y="92305"/>
                  </a:cubicBezTo>
                  <a:cubicBezTo>
                    <a:pt x="45388" y="92305"/>
                    <a:pt x="48750" y="96444"/>
                    <a:pt x="48750" y="101533"/>
                  </a:cubicBezTo>
                  <a:cubicBezTo>
                    <a:pt x="48750" y="106627"/>
                    <a:pt x="45388" y="110766"/>
                    <a:pt x="41250" y="110766"/>
                  </a:cubicBezTo>
                  <a:moveTo>
                    <a:pt x="11244" y="69227"/>
                  </a:moveTo>
                  <a:cubicBezTo>
                    <a:pt x="9177" y="69227"/>
                    <a:pt x="7494" y="67161"/>
                    <a:pt x="7494" y="64611"/>
                  </a:cubicBezTo>
                  <a:lnTo>
                    <a:pt x="7494" y="13844"/>
                  </a:lnTo>
                  <a:cubicBezTo>
                    <a:pt x="7494" y="11294"/>
                    <a:pt x="9177" y="9227"/>
                    <a:pt x="11244" y="9227"/>
                  </a:cubicBezTo>
                  <a:lnTo>
                    <a:pt x="67500" y="9227"/>
                  </a:lnTo>
                  <a:cubicBezTo>
                    <a:pt x="69572" y="9227"/>
                    <a:pt x="71250" y="11294"/>
                    <a:pt x="71250" y="13844"/>
                  </a:cubicBezTo>
                  <a:lnTo>
                    <a:pt x="71250" y="23072"/>
                  </a:lnTo>
                  <a:lnTo>
                    <a:pt x="71250" y="32305"/>
                  </a:lnTo>
                  <a:lnTo>
                    <a:pt x="71250" y="64611"/>
                  </a:lnTo>
                  <a:cubicBezTo>
                    <a:pt x="71250" y="67161"/>
                    <a:pt x="69572" y="69227"/>
                    <a:pt x="67500" y="69227"/>
                  </a:cubicBezTo>
                  <a:cubicBezTo>
                    <a:pt x="67500" y="69227"/>
                    <a:pt x="11244" y="69227"/>
                    <a:pt x="11244" y="69227"/>
                  </a:cubicBezTo>
                  <a:close/>
                  <a:moveTo>
                    <a:pt x="118105" y="56933"/>
                  </a:moveTo>
                  <a:lnTo>
                    <a:pt x="103105" y="29238"/>
                  </a:lnTo>
                  <a:cubicBezTo>
                    <a:pt x="101011" y="25377"/>
                    <a:pt x="97511" y="23072"/>
                    <a:pt x="93750" y="23072"/>
                  </a:cubicBezTo>
                  <a:lnTo>
                    <a:pt x="78750" y="23072"/>
                  </a:lnTo>
                  <a:lnTo>
                    <a:pt x="78750" y="13844"/>
                  </a:lnTo>
                  <a:cubicBezTo>
                    <a:pt x="78750" y="6205"/>
                    <a:pt x="73700" y="0"/>
                    <a:pt x="67500" y="0"/>
                  </a:cubicBezTo>
                  <a:lnTo>
                    <a:pt x="11244" y="0"/>
                  </a:lnTo>
                  <a:cubicBezTo>
                    <a:pt x="5044" y="0"/>
                    <a:pt x="0" y="6205"/>
                    <a:pt x="0" y="13844"/>
                  </a:cubicBezTo>
                  <a:lnTo>
                    <a:pt x="0" y="64611"/>
                  </a:lnTo>
                  <a:cubicBezTo>
                    <a:pt x="0" y="72250"/>
                    <a:pt x="5044" y="78461"/>
                    <a:pt x="11244" y="78461"/>
                  </a:cubicBezTo>
                  <a:lnTo>
                    <a:pt x="11250" y="78461"/>
                  </a:lnTo>
                  <a:lnTo>
                    <a:pt x="11250" y="92305"/>
                  </a:lnTo>
                  <a:cubicBezTo>
                    <a:pt x="11250" y="99938"/>
                    <a:pt x="16294" y="106150"/>
                    <a:pt x="22500" y="106150"/>
                  </a:cubicBezTo>
                  <a:lnTo>
                    <a:pt x="26777" y="106150"/>
                  </a:lnTo>
                  <a:cubicBezTo>
                    <a:pt x="28455" y="114094"/>
                    <a:pt x="34277" y="120000"/>
                    <a:pt x="41250" y="120000"/>
                  </a:cubicBezTo>
                  <a:cubicBezTo>
                    <a:pt x="48216" y="120000"/>
                    <a:pt x="54038" y="114094"/>
                    <a:pt x="55716" y="106150"/>
                  </a:cubicBezTo>
                  <a:lnTo>
                    <a:pt x="75527" y="106150"/>
                  </a:lnTo>
                  <a:cubicBezTo>
                    <a:pt x="77205" y="114094"/>
                    <a:pt x="83027" y="120000"/>
                    <a:pt x="90000" y="120000"/>
                  </a:cubicBezTo>
                  <a:cubicBezTo>
                    <a:pt x="96961" y="120000"/>
                    <a:pt x="102783" y="114094"/>
                    <a:pt x="104461" y="106150"/>
                  </a:cubicBezTo>
                  <a:lnTo>
                    <a:pt x="108750" y="106150"/>
                  </a:lnTo>
                  <a:cubicBezTo>
                    <a:pt x="114950" y="106150"/>
                    <a:pt x="119994" y="99938"/>
                    <a:pt x="119994" y="92305"/>
                  </a:cubicBezTo>
                  <a:lnTo>
                    <a:pt x="119994" y="64611"/>
                  </a:lnTo>
                  <a:cubicBezTo>
                    <a:pt x="119994" y="61872"/>
                    <a:pt x="119344" y="59211"/>
                    <a:pt x="118105" y="56933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  <p:grpSp>
        <p:nvGrpSpPr>
          <p:cNvPr id="502" name="Shape 502"/>
          <p:cNvGrpSpPr/>
          <p:nvPr/>
        </p:nvGrpSpPr>
        <p:grpSpPr>
          <a:xfrm>
            <a:off x="5289977" y="3813839"/>
            <a:ext cx="316598" cy="317140"/>
            <a:chOff x="9145588" y="4435475"/>
            <a:chExt cx="464344" cy="465138"/>
          </a:xfrm>
        </p:grpSpPr>
        <p:sp>
          <p:nvSpPr>
            <p:cNvPr id="503" name="Shape 503"/>
            <p:cNvSpPr/>
            <p:nvPr/>
          </p:nvSpPr>
          <p:spPr>
            <a:xfrm>
              <a:off x="9145588" y="4435475"/>
              <a:ext cx="464344" cy="46513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40486" y="108723"/>
                  </a:moveTo>
                  <a:cubicBezTo>
                    <a:pt x="13613" y="97963"/>
                    <a:pt x="516" y="67357"/>
                    <a:pt x="11270" y="40491"/>
                  </a:cubicBezTo>
                  <a:cubicBezTo>
                    <a:pt x="22031" y="13625"/>
                    <a:pt x="52639" y="509"/>
                    <a:pt x="79506" y="11276"/>
                  </a:cubicBezTo>
                  <a:cubicBezTo>
                    <a:pt x="106374" y="22030"/>
                    <a:pt x="119477" y="52642"/>
                    <a:pt x="108722" y="79508"/>
                  </a:cubicBezTo>
                  <a:cubicBezTo>
                    <a:pt x="97962" y="106374"/>
                    <a:pt x="67348" y="119477"/>
                    <a:pt x="40486" y="108723"/>
                  </a:cubicBezTo>
                  <a:moveTo>
                    <a:pt x="82296" y="4312"/>
                  </a:moveTo>
                  <a:cubicBezTo>
                    <a:pt x="51543" y="-7996"/>
                    <a:pt x="16629" y="6944"/>
                    <a:pt x="4313" y="37695"/>
                  </a:cubicBezTo>
                  <a:cubicBezTo>
                    <a:pt x="-8002" y="68452"/>
                    <a:pt x="6945" y="103371"/>
                    <a:pt x="37697" y="115680"/>
                  </a:cubicBezTo>
                  <a:cubicBezTo>
                    <a:pt x="68449" y="128002"/>
                    <a:pt x="103364" y="113048"/>
                    <a:pt x="115686" y="82298"/>
                  </a:cubicBezTo>
                  <a:cubicBezTo>
                    <a:pt x="128002" y="51541"/>
                    <a:pt x="113048" y="16628"/>
                    <a:pt x="82296" y="4312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04" name="Shape 504"/>
            <p:cNvSpPr/>
            <p:nvPr/>
          </p:nvSpPr>
          <p:spPr>
            <a:xfrm>
              <a:off x="9348788" y="4638675"/>
              <a:ext cx="57944" cy="579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48814" y="87852"/>
                  </a:moveTo>
                  <a:cubicBezTo>
                    <a:pt x="33464" y="81668"/>
                    <a:pt x="25997" y="64212"/>
                    <a:pt x="32117" y="48835"/>
                  </a:cubicBezTo>
                  <a:cubicBezTo>
                    <a:pt x="38300" y="33520"/>
                    <a:pt x="55784" y="26020"/>
                    <a:pt x="71134" y="32141"/>
                  </a:cubicBezTo>
                  <a:cubicBezTo>
                    <a:pt x="86478" y="38293"/>
                    <a:pt x="93977" y="55780"/>
                    <a:pt x="87826" y="71158"/>
                  </a:cubicBezTo>
                  <a:cubicBezTo>
                    <a:pt x="81674" y="86505"/>
                    <a:pt x="64190" y="93973"/>
                    <a:pt x="48814" y="87852"/>
                  </a:cubicBezTo>
                  <a:moveTo>
                    <a:pt x="82291" y="4319"/>
                  </a:moveTo>
                  <a:cubicBezTo>
                    <a:pt x="51566" y="-8010"/>
                    <a:pt x="16622" y="6952"/>
                    <a:pt x="4319" y="37707"/>
                  </a:cubicBezTo>
                  <a:cubicBezTo>
                    <a:pt x="-8008" y="68463"/>
                    <a:pt x="6957" y="103375"/>
                    <a:pt x="37682" y="115673"/>
                  </a:cubicBezTo>
                  <a:cubicBezTo>
                    <a:pt x="68440" y="128010"/>
                    <a:pt x="103352" y="113041"/>
                    <a:pt x="115687" y="82317"/>
                  </a:cubicBezTo>
                  <a:cubicBezTo>
                    <a:pt x="127989" y="51561"/>
                    <a:pt x="113080" y="16649"/>
                    <a:pt x="82291" y="4319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05" name="Shape 505"/>
            <p:cNvSpPr/>
            <p:nvPr/>
          </p:nvSpPr>
          <p:spPr>
            <a:xfrm>
              <a:off x="9290050" y="4580732"/>
              <a:ext cx="174625" cy="174625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45137" y="97118"/>
                  </a:moveTo>
                  <a:cubicBezTo>
                    <a:pt x="24656" y="88926"/>
                    <a:pt x="14676" y="65591"/>
                    <a:pt x="22867" y="45127"/>
                  </a:cubicBezTo>
                  <a:cubicBezTo>
                    <a:pt x="31065" y="24663"/>
                    <a:pt x="54386" y="14677"/>
                    <a:pt x="74855" y="22869"/>
                  </a:cubicBezTo>
                  <a:cubicBezTo>
                    <a:pt x="95331" y="31067"/>
                    <a:pt x="105323" y="54402"/>
                    <a:pt x="97119" y="74866"/>
                  </a:cubicBezTo>
                  <a:cubicBezTo>
                    <a:pt x="88928" y="95330"/>
                    <a:pt x="65600" y="105328"/>
                    <a:pt x="45137" y="97118"/>
                  </a:cubicBezTo>
                  <a:moveTo>
                    <a:pt x="82298" y="4313"/>
                  </a:moveTo>
                  <a:cubicBezTo>
                    <a:pt x="51541" y="-8002"/>
                    <a:pt x="16615" y="6951"/>
                    <a:pt x="4319" y="37697"/>
                  </a:cubicBezTo>
                  <a:cubicBezTo>
                    <a:pt x="-8002" y="68449"/>
                    <a:pt x="6951" y="103364"/>
                    <a:pt x="37695" y="115680"/>
                  </a:cubicBezTo>
                  <a:cubicBezTo>
                    <a:pt x="68465" y="128002"/>
                    <a:pt x="103371" y="113054"/>
                    <a:pt x="115693" y="82296"/>
                  </a:cubicBezTo>
                  <a:cubicBezTo>
                    <a:pt x="127989" y="51543"/>
                    <a:pt x="113055" y="16629"/>
                    <a:pt x="82298" y="4313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06" name="Shape 506"/>
            <p:cNvSpPr/>
            <p:nvPr/>
          </p:nvSpPr>
          <p:spPr>
            <a:xfrm>
              <a:off x="9406732" y="4696619"/>
              <a:ext cx="72231" cy="7461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132" y="16109"/>
                  </a:moveTo>
                  <a:cubicBezTo>
                    <a:pt x="121591" y="10099"/>
                    <a:pt x="118596" y="3261"/>
                    <a:pt x="112468" y="849"/>
                  </a:cubicBezTo>
                  <a:cubicBezTo>
                    <a:pt x="106324" y="-1579"/>
                    <a:pt x="99352" y="1357"/>
                    <a:pt x="96899" y="7390"/>
                  </a:cubicBezTo>
                  <a:lnTo>
                    <a:pt x="96876" y="7367"/>
                  </a:lnTo>
                  <a:cubicBezTo>
                    <a:pt x="79669" y="49567"/>
                    <a:pt x="46680" y="80885"/>
                    <a:pt x="7240" y="97451"/>
                  </a:cubicBezTo>
                  <a:cubicBezTo>
                    <a:pt x="1181" y="100000"/>
                    <a:pt x="-1643" y="106906"/>
                    <a:pt x="969" y="112848"/>
                  </a:cubicBezTo>
                  <a:cubicBezTo>
                    <a:pt x="3588" y="118842"/>
                    <a:pt x="10629" y="121596"/>
                    <a:pt x="16682" y="119047"/>
                  </a:cubicBezTo>
                  <a:cubicBezTo>
                    <a:pt x="16893" y="118956"/>
                    <a:pt x="17013" y="118773"/>
                    <a:pt x="17195" y="118699"/>
                  </a:cubicBezTo>
                  <a:cubicBezTo>
                    <a:pt x="62039" y="99681"/>
                    <a:pt x="99563" y="64023"/>
                    <a:pt x="119109" y="16109"/>
                  </a:cubicBezTo>
                  <a:cubicBezTo>
                    <a:pt x="119109" y="16109"/>
                    <a:pt x="119132" y="16109"/>
                    <a:pt x="119132" y="16109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07" name="Shape 507"/>
            <p:cNvSpPr/>
            <p:nvPr/>
          </p:nvSpPr>
          <p:spPr>
            <a:xfrm>
              <a:off x="9435307" y="4725988"/>
              <a:ext cx="103981" cy="10636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4713" y="588"/>
                  </a:moveTo>
                  <a:cubicBezTo>
                    <a:pt x="110417" y="-1097"/>
                    <a:pt x="105532" y="956"/>
                    <a:pt x="103800" y="5160"/>
                  </a:cubicBezTo>
                  <a:cubicBezTo>
                    <a:pt x="84850" y="51544"/>
                    <a:pt x="48495" y="85989"/>
                    <a:pt x="5060" y="104219"/>
                  </a:cubicBezTo>
                  <a:cubicBezTo>
                    <a:pt x="815" y="106002"/>
                    <a:pt x="-1149" y="110834"/>
                    <a:pt x="684" y="115009"/>
                  </a:cubicBezTo>
                  <a:cubicBezTo>
                    <a:pt x="2501" y="119202"/>
                    <a:pt x="7437" y="121114"/>
                    <a:pt x="11699" y="119326"/>
                  </a:cubicBezTo>
                  <a:cubicBezTo>
                    <a:pt x="11897" y="119230"/>
                    <a:pt x="12027" y="119055"/>
                    <a:pt x="12220" y="118958"/>
                  </a:cubicBezTo>
                  <a:cubicBezTo>
                    <a:pt x="59380" y="99014"/>
                    <a:pt x="98831" y="61564"/>
                    <a:pt x="119400" y="11282"/>
                  </a:cubicBezTo>
                  <a:cubicBezTo>
                    <a:pt x="121109" y="7072"/>
                    <a:pt x="119009" y="2285"/>
                    <a:pt x="114713" y="588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08" name="Shape 508"/>
            <p:cNvSpPr/>
            <p:nvPr/>
          </p:nvSpPr>
          <p:spPr>
            <a:xfrm>
              <a:off x="9421019" y="4711700"/>
              <a:ext cx="88106" cy="8969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3792" y="692"/>
                  </a:moveTo>
                  <a:cubicBezTo>
                    <a:pt x="108720" y="-1288"/>
                    <a:pt x="102995" y="1106"/>
                    <a:pt x="100973" y="6079"/>
                  </a:cubicBezTo>
                  <a:cubicBezTo>
                    <a:pt x="82758" y="50722"/>
                    <a:pt x="47777" y="83882"/>
                    <a:pt x="5969" y="101416"/>
                  </a:cubicBezTo>
                  <a:lnTo>
                    <a:pt x="5986" y="101416"/>
                  </a:lnTo>
                  <a:cubicBezTo>
                    <a:pt x="976" y="103533"/>
                    <a:pt x="-1351" y="109220"/>
                    <a:pt x="806" y="114136"/>
                  </a:cubicBezTo>
                  <a:cubicBezTo>
                    <a:pt x="2964" y="119046"/>
                    <a:pt x="8763" y="121311"/>
                    <a:pt x="13773" y="119216"/>
                  </a:cubicBezTo>
                  <a:cubicBezTo>
                    <a:pt x="13966" y="119120"/>
                    <a:pt x="14062" y="118949"/>
                    <a:pt x="14278" y="118836"/>
                  </a:cubicBezTo>
                  <a:cubicBezTo>
                    <a:pt x="60494" y="99281"/>
                    <a:pt x="99161" y="62591"/>
                    <a:pt x="119284" y="13276"/>
                  </a:cubicBezTo>
                  <a:cubicBezTo>
                    <a:pt x="121323" y="8304"/>
                    <a:pt x="118858" y="2679"/>
                    <a:pt x="113792" y="692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09" name="Shape 509"/>
            <p:cNvSpPr/>
            <p:nvPr/>
          </p:nvSpPr>
          <p:spPr>
            <a:xfrm>
              <a:off x="9275763" y="4566444"/>
              <a:ext cx="73025" cy="73819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041" y="7116"/>
                  </a:moveTo>
                  <a:cubicBezTo>
                    <a:pt x="116418" y="1123"/>
                    <a:pt x="109379" y="-1602"/>
                    <a:pt x="103305" y="963"/>
                  </a:cubicBezTo>
                  <a:cubicBezTo>
                    <a:pt x="103094" y="1032"/>
                    <a:pt x="102951" y="1220"/>
                    <a:pt x="102786" y="1288"/>
                  </a:cubicBezTo>
                  <a:cubicBezTo>
                    <a:pt x="57943" y="20311"/>
                    <a:pt x="20436" y="55996"/>
                    <a:pt x="866" y="103896"/>
                  </a:cubicBezTo>
                  <a:lnTo>
                    <a:pt x="844" y="103896"/>
                  </a:lnTo>
                  <a:cubicBezTo>
                    <a:pt x="-1585" y="109929"/>
                    <a:pt x="1380" y="116743"/>
                    <a:pt x="7528" y="119156"/>
                  </a:cubicBezTo>
                  <a:cubicBezTo>
                    <a:pt x="13677" y="121562"/>
                    <a:pt x="20647" y="118625"/>
                    <a:pt x="23077" y="112615"/>
                  </a:cubicBezTo>
                  <a:lnTo>
                    <a:pt x="23105" y="112615"/>
                  </a:lnTo>
                  <a:cubicBezTo>
                    <a:pt x="40313" y="70458"/>
                    <a:pt x="73326" y="39106"/>
                    <a:pt x="112727" y="22558"/>
                  </a:cubicBezTo>
                  <a:cubicBezTo>
                    <a:pt x="118807" y="19992"/>
                    <a:pt x="121614" y="13103"/>
                    <a:pt x="119041" y="7116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10" name="Shape 510"/>
            <p:cNvSpPr/>
            <p:nvPr/>
          </p:nvSpPr>
          <p:spPr>
            <a:xfrm>
              <a:off x="9217819" y="4508500"/>
              <a:ext cx="103981" cy="105569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9309" y="4979"/>
                  </a:moveTo>
                  <a:cubicBezTo>
                    <a:pt x="117475" y="803"/>
                    <a:pt x="112539" y="-1120"/>
                    <a:pt x="108282" y="662"/>
                  </a:cubicBezTo>
                  <a:cubicBezTo>
                    <a:pt x="108101" y="741"/>
                    <a:pt x="107954" y="916"/>
                    <a:pt x="107773" y="1012"/>
                  </a:cubicBezTo>
                  <a:cubicBezTo>
                    <a:pt x="60602" y="20975"/>
                    <a:pt x="21165" y="58404"/>
                    <a:pt x="600" y="108683"/>
                  </a:cubicBezTo>
                  <a:cubicBezTo>
                    <a:pt x="-1120" y="112921"/>
                    <a:pt x="973" y="117708"/>
                    <a:pt x="5287" y="119394"/>
                  </a:cubicBezTo>
                  <a:cubicBezTo>
                    <a:pt x="9560" y="121092"/>
                    <a:pt x="14445" y="119055"/>
                    <a:pt x="16183" y="114817"/>
                  </a:cubicBezTo>
                  <a:cubicBezTo>
                    <a:pt x="35129" y="68442"/>
                    <a:pt x="71465" y="33994"/>
                    <a:pt x="114916" y="15769"/>
                  </a:cubicBezTo>
                  <a:cubicBezTo>
                    <a:pt x="119162" y="13970"/>
                    <a:pt x="121149" y="9155"/>
                    <a:pt x="119309" y="4979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11" name="Shape 511"/>
            <p:cNvSpPr/>
            <p:nvPr/>
          </p:nvSpPr>
          <p:spPr>
            <a:xfrm>
              <a:off x="9247188" y="4537075"/>
              <a:ext cx="88107" cy="904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4013" y="18544"/>
                  </a:moveTo>
                  <a:cubicBezTo>
                    <a:pt x="119000" y="16449"/>
                    <a:pt x="121357" y="10779"/>
                    <a:pt x="119193" y="5846"/>
                  </a:cubicBezTo>
                  <a:cubicBezTo>
                    <a:pt x="117058" y="953"/>
                    <a:pt x="111253" y="-1328"/>
                    <a:pt x="106244" y="783"/>
                  </a:cubicBezTo>
                  <a:cubicBezTo>
                    <a:pt x="106034" y="862"/>
                    <a:pt x="105915" y="1050"/>
                    <a:pt x="105721" y="1123"/>
                  </a:cubicBezTo>
                  <a:cubicBezTo>
                    <a:pt x="59525" y="20701"/>
                    <a:pt x="20860" y="57431"/>
                    <a:pt x="704" y="106723"/>
                  </a:cubicBezTo>
                  <a:cubicBezTo>
                    <a:pt x="-1317" y="111695"/>
                    <a:pt x="1164" y="117303"/>
                    <a:pt x="6213" y="119307"/>
                  </a:cubicBezTo>
                  <a:cubicBezTo>
                    <a:pt x="11262" y="121277"/>
                    <a:pt x="16987" y="118893"/>
                    <a:pt x="19048" y="113926"/>
                  </a:cubicBezTo>
                  <a:cubicBezTo>
                    <a:pt x="37262" y="69277"/>
                    <a:pt x="72224" y="36100"/>
                    <a:pt x="114013" y="18583"/>
                  </a:cubicBezTo>
                  <a:cubicBezTo>
                    <a:pt x="114013" y="18583"/>
                    <a:pt x="114013" y="18544"/>
                    <a:pt x="114013" y="18544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512" name="Shape 512"/>
          <p:cNvGrpSpPr/>
          <p:nvPr/>
        </p:nvGrpSpPr>
        <p:grpSpPr>
          <a:xfrm>
            <a:off x="3423031" y="3816974"/>
            <a:ext cx="296574" cy="316598"/>
            <a:chOff x="9159875" y="1647825"/>
            <a:chExt cx="434975" cy="464344"/>
          </a:xfrm>
        </p:grpSpPr>
        <p:sp>
          <p:nvSpPr>
            <p:cNvPr id="513" name="Shape 513"/>
            <p:cNvSpPr/>
            <p:nvPr/>
          </p:nvSpPr>
          <p:spPr>
            <a:xfrm>
              <a:off x="9159875" y="1647825"/>
              <a:ext cx="434975" cy="4643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2000" y="105000"/>
                  </a:moveTo>
                  <a:cubicBezTo>
                    <a:pt x="112000" y="109127"/>
                    <a:pt x="108405" y="112494"/>
                    <a:pt x="104000" y="112494"/>
                  </a:cubicBezTo>
                  <a:lnTo>
                    <a:pt x="16000" y="112494"/>
                  </a:lnTo>
                  <a:cubicBezTo>
                    <a:pt x="11588" y="112494"/>
                    <a:pt x="8000" y="109127"/>
                    <a:pt x="8000" y="105000"/>
                  </a:cubicBezTo>
                  <a:lnTo>
                    <a:pt x="8000" y="15000"/>
                  </a:lnTo>
                  <a:cubicBezTo>
                    <a:pt x="8000" y="10861"/>
                    <a:pt x="11588" y="7500"/>
                    <a:pt x="16000" y="7500"/>
                  </a:cubicBezTo>
                  <a:lnTo>
                    <a:pt x="104000" y="7500"/>
                  </a:lnTo>
                  <a:cubicBezTo>
                    <a:pt x="108405" y="7500"/>
                    <a:pt x="112000" y="10861"/>
                    <a:pt x="112000" y="15000"/>
                  </a:cubicBezTo>
                  <a:cubicBezTo>
                    <a:pt x="112000" y="15000"/>
                    <a:pt x="112000" y="105000"/>
                    <a:pt x="112000" y="105000"/>
                  </a:cubicBezTo>
                  <a:close/>
                  <a:moveTo>
                    <a:pt x="104000" y="0"/>
                  </a:moveTo>
                  <a:lnTo>
                    <a:pt x="16000" y="0"/>
                  </a:lnTo>
                  <a:cubicBezTo>
                    <a:pt x="7161" y="0"/>
                    <a:pt x="0" y="6711"/>
                    <a:pt x="0" y="15000"/>
                  </a:cubicBezTo>
                  <a:lnTo>
                    <a:pt x="0" y="105000"/>
                  </a:lnTo>
                  <a:cubicBezTo>
                    <a:pt x="0" y="113283"/>
                    <a:pt x="7161" y="119994"/>
                    <a:pt x="16000" y="119994"/>
                  </a:cubicBezTo>
                  <a:lnTo>
                    <a:pt x="104000" y="119994"/>
                  </a:lnTo>
                  <a:cubicBezTo>
                    <a:pt x="112833" y="119994"/>
                    <a:pt x="119994" y="113283"/>
                    <a:pt x="119994" y="105000"/>
                  </a:cubicBezTo>
                  <a:lnTo>
                    <a:pt x="119994" y="15000"/>
                  </a:lnTo>
                  <a:cubicBezTo>
                    <a:pt x="119994" y="6711"/>
                    <a:pt x="112833" y="0"/>
                    <a:pt x="104000" y="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14" name="Shape 514"/>
            <p:cNvSpPr/>
            <p:nvPr/>
          </p:nvSpPr>
          <p:spPr>
            <a:xfrm>
              <a:off x="9217819" y="1705769"/>
              <a:ext cx="319088" cy="29051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96766" y="113994"/>
                  </a:moveTo>
                  <a:lnTo>
                    <a:pt x="78072" y="90266"/>
                  </a:lnTo>
                  <a:lnTo>
                    <a:pt x="92722" y="71994"/>
                  </a:lnTo>
                  <a:lnTo>
                    <a:pt x="114544" y="98272"/>
                  </a:lnTo>
                  <a:lnTo>
                    <a:pt x="114544" y="113994"/>
                  </a:lnTo>
                  <a:cubicBezTo>
                    <a:pt x="114544" y="113994"/>
                    <a:pt x="96766" y="113994"/>
                    <a:pt x="96766" y="113994"/>
                  </a:cubicBezTo>
                  <a:close/>
                  <a:moveTo>
                    <a:pt x="5450" y="63588"/>
                  </a:moveTo>
                  <a:lnTo>
                    <a:pt x="27272" y="35994"/>
                  </a:lnTo>
                  <a:lnTo>
                    <a:pt x="71266" y="90850"/>
                  </a:lnTo>
                  <a:lnTo>
                    <a:pt x="74433" y="94800"/>
                  </a:lnTo>
                  <a:lnTo>
                    <a:pt x="89494" y="113994"/>
                  </a:lnTo>
                  <a:lnTo>
                    <a:pt x="5450" y="113994"/>
                  </a:lnTo>
                  <a:cubicBezTo>
                    <a:pt x="5450" y="113994"/>
                    <a:pt x="5450" y="63588"/>
                    <a:pt x="5450" y="63588"/>
                  </a:cubicBezTo>
                  <a:close/>
                  <a:moveTo>
                    <a:pt x="114544" y="6000"/>
                  </a:moveTo>
                  <a:lnTo>
                    <a:pt x="114544" y="89211"/>
                  </a:lnTo>
                  <a:lnTo>
                    <a:pt x="96816" y="68022"/>
                  </a:lnTo>
                  <a:cubicBezTo>
                    <a:pt x="95777" y="66733"/>
                    <a:pt x="94288" y="65994"/>
                    <a:pt x="92722" y="65994"/>
                  </a:cubicBezTo>
                  <a:cubicBezTo>
                    <a:pt x="91161" y="65994"/>
                    <a:pt x="89672" y="66733"/>
                    <a:pt x="88633" y="68022"/>
                  </a:cubicBezTo>
                  <a:lnTo>
                    <a:pt x="74438" y="85733"/>
                  </a:lnTo>
                  <a:lnTo>
                    <a:pt x="31361" y="32022"/>
                  </a:lnTo>
                  <a:cubicBezTo>
                    <a:pt x="30322" y="30733"/>
                    <a:pt x="28833" y="30000"/>
                    <a:pt x="27272" y="30000"/>
                  </a:cubicBezTo>
                  <a:cubicBezTo>
                    <a:pt x="25705" y="30000"/>
                    <a:pt x="24216" y="30733"/>
                    <a:pt x="23177" y="32022"/>
                  </a:cubicBezTo>
                  <a:lnTo>
                    <a:pt x="5450" y="54511"/>
                  </a:lnTo>
                  <a:lnTo>
                    <a:pt x="5450" y="6000"/>
                  </a:lnTo>
                  <a:cubicBezTo>
                    <a:pt x="5450" y="6000"/>
                    <a:pt x="114544" y="6000"/>
                    <a:pt x="114544" y="6000"/>
                  </a:cubicBezTo>
                  <a:close/>
                  <a:moveTo>
                    <a:pt x="114544" y="0"/>
                  </a:moveTo>
                  <a:lnTo>
                    <a:pt x="5450" y="0"/>
                  </a:lnTo>
                  <a:cubicBezTo>
                    <a:pt x="2438" y="0"/>
                    <a:pt x="0" y="2683"/>
                    <a:pt x="0" y="6000"/>
                  </a:cubicBezTo>
                  <a:lnTo>
                    <a:pt x="0" y="113994"/>
                  </a:lnTo>
                  <a:cubicBezTo>
                    <a:pt x="0" y="117311"/>
                    <a:pt x="2438" y="119994"/>
                    <a:pt x="5450" y="119994"/>
                  </a:cubicBezTo>
                  <a:lnTo>
                    <a:pt x="114544" y="119994"/>
                  </a:lnTo>
                  <a:cubicBezTo>
                    <a:pt x="117555" y="119994"/>
                    <a:pt x="120000" y="117311"/>
                    <a:pt x="120000" y="113994"/>
                  </a:cubicBezTo>
                  <a:lnTo>
                    <a:pt x="120000" y="6000"/>
                  </a:lnTo>
                  <a:cubicBezTo>
                    <a:pt x="120000" y="2683"/>
                    <a:pt x="117555" y="0"/>
                    <a:pt x="114544" y="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15" name="Shape 515"/>
            <p:cNvSpPr/>
            <p:nvPr/>
          </p:nvSpPr>
          <p:spPr>
            <a:xfrm>
              <a:off x="9391650" y="1749425"/>
              <a:ext cx="87313" cy="8731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60000" y="20000"/>
                  </a:moveTo>
                  <a:cubicBezTo>
                    <a:pt x="82050" y="20000"/>
                    <a:pt x="99994" y="37927"/>
                    <a:pt x="99994" y="60000"/>
                  </a:cubicBezTo>
                  <a:cubicBezTo>
                    <a:pt x="99994" y="82050"/>
                    <a:pt x="82050" y="100000"/>
                    <a:pt x="60000" y="100000"/>
                  </a:cubicBezTo>
                  <a:cubicBezTo>
                    <a:pt x="37944" y="100000"/>
                    <a:pt x="20000" y="82050"/>
                    <a:pt x="20000" y="60000"/>
                  </a:cubicBezTo>
                  <a:cubicBezTo>
                    <a:pt x="20000" y="37927"/>
                    <a:pt x="37944" y="20000"/>
                    <a:pt x="60000" y="20000"/>
                  </a:cubicBezTo>
                  <a:moveTo>
                    <a:pt x="60000" y="119994"/>
                  </a:moveTo>
                  <a:cubicBezTo>
                    <a:pt x="93144" y="119994"/>
                    <a:pt x="120000" y="93122"/>
                    <a:pt x="120000" y="60000"/>
                  </a:cubicBezTo>
                  <a:cubicBezTo>
                    <a:pt x="120000" y="26850"/>
                    <a:pt x="93144" y="0"/>
                    <a:pt x="60000" y="0"/>
                  </a:cubicBezTo>
                  <a:cubicBezTo>
                    <a:pt x="26850" y="0"/>
                    <a:pt x="0" y="26850"/>
                    <a:pt x="0" y="60000"/>
                  </a:cubicBezTo>
                  <a:cubicBezTo>
                    <a:pt x="0" y="93122"/>
                    <a:pt x="26850" y="119994"/>
                    <a:pt x="60000" y="119994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  <p:grpSp>
        <p:nvGrpSpPr>
          <p:cNvPr id="516" name="Shape 516"/>
          <p:cNvGrpSpPr/>
          <p:nvPr/>
        </p:nvGrpSpPr>
        <p:grpSpPr>
          <a:xfrm>
            <a:off x="1503579" y="3808052"/>
            <a:ext cx="217560" cy="317140"/>
            <a:chOff x="5441157" y="4440238"/>
            <a:chExt cx="319088" cy="465138"/>
          </a:xfrm>
        </p:grpSpPr>
        <p:sp>
          <p:nvSpPr>
            <p:cNvPr id="517" name="Shape 517"/>
            <p:cNvSpPr/>
            <p:nvPr/>
          </p:nvSpPr>
          <p:spPr>
            <a:xfrm>
              <a:off x="5441157" y="4440238"/>
              <a:ext cx="319088" cy="46513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9088" y="18744"/>
                  </a:moveTo>
                  <a:lnTo>
                    <a:pt x="10905" y="18750"/>
                  </a:lnTo>
                  <a:lnTo>
                    <a:pt x="10905" y="11250"/>
                  </a:lnTo>
                  <a:cubicBezTo>
                    <a:pt x="10905" y="9183"/>
                    <a:pt x="13344" y="7500"/>
                    <a:pt x="16361" y="7500"/>
                  </a:cubicBezTo>
                  <a:lnTo>
                    <a:pt x="103633" y="7494"/>
                  </a:lnTo>
                  <a:cubicBezTo>
                    <a:pt x="106638" y="7494"/>
                    <a:pt x="109088" y="9177"/>
                    <a:pt x="109088" y="11244"/>
                  </a:cubicBezTo>
                  <a:cubicBezTo>
                    <a:pt x="109088" y="11244"/>
                    <a:pt x="109088" y="18744"/>
                    <a:pt x="109088" y="18744"/>
                  </a:cubicBezTo>
                  <a:close/>
                  <a:moveTo>
                    <a:pt x="109088" y="97477"/>
                  </a:moveTo>
                  <a:lnTo>
                    <a:pt x="10905" y="97483"/>
                  </a:lnTo>
                  <a:lnTo>
                    <a:pt x="10905" y="22500"/>
                  </a:lnTo>
                  <a:lnTo>
                    <a:pt x="109088" y="22494"/>
                  </a:lnTo>
                  <a:cubicBezTo>
                    <a:pt x="109088" y="22494"/>
                    <a:pt x="109088" y="97477"/>
                    <a:pt x="109088" y="97477"/>
                  </a:cubicBezTo>
                  <a:close/>
                  <a:moveTo>
                    <a:pt x="109088" y="108744"/>
                  </a:moveTo>
                  <a:cubicBezTo>
                    <a:pt x="109088" y="110811"/>
                    <a:pt x="106638" y="112494"/>
                    <a:pt x="103633" y="112494"/>
                  </a:cubicBezTo>
                  <a:lnTo>
                    <a:pt x="16361" y="112500"/>
                  </a:lnTo>
                  <a:cubicBezTo>
                    <a:pt x="13344" y="112500"/>
                    <a:pt x="10905" y="110816"/>
                    <a:pt x="10905" y="108750"/>
                  </a:cubicBezTo>
                  <a:lnTo>
                    <a:pt x="10905" y="101233"/>
                  </a:lnTo>
                  <a:lnTo>
                    <a:pt x="109088" y="101227"/>
                  </a:lnTo>
                  <a:cubicBezTo>
                    <a:pt x="109088" y="101227"/>
                    <a:pt x="109088" y="108744"/>
                    <a:pt x="109088" y="108744"/>
                  </a:cubicBezTo>
                  <a:close/>
                  <a:moveTo>
                    <a:pt x="103633" y="0"/>
                  </a:moveTo>
                  <a:lnTo>
                    <a:pt x="16361" y="0"/>
                  </a:lnTo>
                  <a:cubicBezTo>
                    <a:pt x="7316" y="0"/>
                    <a:pt x="0" y="5038"/>
                    <a:pt x="0" y="11250"/>
                  </a:cubicBezTo>
                  <a:lnTo>
                    <a:pt x="0" y="108750"/>
                  </a:lnTo>
                  <a:cubicBezTo>
                    <a:pt x="0" y="114961"/>
                    <a:pt x="7316" y="120000"/>
                    <a:pt x="16361" y="120000"/>
                  </a:cubicBezTo>
                  <a:lnTo>
                    <a:pt x="103633" y="119994"/>
                  </a:lnTo>
                  <a:cubicBezTo>
                    <a:pt x="112666" y="119994"/>
                    <a:pt x="120000" y="114961"/>
                    <a:pt x="120000" y="108744"/>
                  </a:cubicBezTo>
                  <a:lnTo>
                    <a:pt x="120000" y="11244"/>
                  </a:lnTo>
                  <a:cubicBezTo>
                    <a:pt x="120000" y="5033"/>
                    <a:pt x="112666" y="0"/>
                    <a:pt x="103633" y="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18" name="Shape 518"/>
            <p:cNvSpPr/>
            <p:nvPr/>
          </p:nvSpPr>
          <p:spPr>
            <a:xfrm>
              <a:off x="5571332" y="4483894"/>
              <a:ext cx="58738" cy="142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20000" y="60000"/>
                  </a:moveTo>
                  <a:cubicBezTo>
                    <a:pt x="120000" y="93100"/>
                    <a:pt x="113261" y="119994"/>
                    <a:pt x="104994" y="119994"/>
                  </a:cubicBezTo>
                  <a:lnTo>
                    <a:pt x="14994" y="119994"/>
                  </a:lnTo>
                  <a:cubicBezTo>
                    <a:pt x="6677" y="119994"/>
                    <a:pt x="0" y="93100"/>
                    <a:pt x="0" y="60000"/>
                  </a:cubicBezTo>
                  <a:cubicBezTo>
                    <a:pt x="0" y="26894"/>
                    <a:pt x="6677" y="0"/>
                    <a:pt x="14994" y="0"/>
                  </a:cubicBezTo>
                  <a:lnTo>
                    <a:pt x="104994" y="0"/>
                  </a:lnTo>
                  <a:cubicBezTo>
                    <a:pt x="113261" y="0"/>
                    <a:pt x="120000" y="26894"/>
                    <a:pt x="120000" y="6000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19" name="Shape 519"/>
            <p:cNvSpPr/>
            <p:nvPr/>
          </p:nvSpPr>
          <p:spPr>
            <a:xfrm>
              <a:off x="5586413" y="4847432"/>
              <a:ext cx="28575" cy="142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20000" y="60000"/>
                  </a:moveTo>
                  <a:cubicBezTo>
                    <a:pt x="120000" y="93161"/>
                    <a:pt x="106522" y="119994"/>
                    <a:pt x="89994" y="119994"/>
                  </a:cubicBezTo>
                  <a:lnTo>
                    <a:pt x="29994" y="119994"/>
                  </a:lnTo>
                  <a:cubicBezTo>
                    <a:pt x="13355" y="119994"/>
                    <a:pt x="0" y="93161"/>
                    <a:pt x="0" y="60000"/>
                  </a:cubicBezTo>
                  <a:cubicBezTo>
                    <a:pt x="0" y="26833"/>
                    <a:pt x="13355" y="0"/>
                    <a:pt x="29994" y="0"/>
                  </a:cubicBezTo>
                  <a:lnTo>
                    <a:pt x="89994" y="0"/>
                  </a:lnTo>
                  <a:cubicBezTo>
                    <a:pt x="106522" y="0"/>
                    <a:pt x="120000" y="26833"/>
                    <a:pt x="120000" y="6000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  <p:grpSp>
        <p:nvGrpSpPr>
          <p:cNvPr id="520" name="Shape 520"/>
          <p:cNvGrpSpPr/>
          <p:nvPr/>
        </p:nvGrpSpPr>
        <p:grpSpPr>
          <a:xfrm>
            <a:off x="1503579" y="2190515"/>
            <a:ext cx="217560" cy="317140"/>
            <a:chOff x="3582988" y="3510757"/>
            <a:chExt cx="319088" cy="465138"/>
          </a:xfrm>
        </p:grpSpPr>
        <p:sp>
          <p:nvSpPr>
            <p:cNvPr id="521" name="Shape 521"/>
            <p:cNvSpPr/>
            <p:nvPr/>
          </p:nvSpPr>
          <p:spPr>
            <a:xfrm>
              <a:off x="3582988" y="3510757"/>
              <a:ext cx="319088" cy="46513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85477" y="78750"/>
                  </a:moveTo>
                  <a:lnTo>
                    <a:pt x="34572" y="78750"/>
                  </a:lnTo>
                  <a:cubicBezTo>
                    <a:pt x="31855" y="74700"/>
                    <a:pt x="28594" y="70644"/>
                    <a:pt x="25377" y="66683"/>
                  </a:cubicBezTo>
                  <a:cubicBezTo>
                    <a:pt x="18261" y="57927"/>
                    <a:pt x="10905" y="48872"/>
                    <a:pt x="10905" y="41250"/>
                  </a:cubicBezTo>
                  <a:cubicBezTo>
                    <a:pt x="10905" y="22638"/>
                    <a:pt x="32927" y="7500"/>
                    <a:pt x="60000" y="7500"/>
                  </a:cubicBezTo>
                  <a:cubicBezTo>
                    <a:pt x="87066" y="7500"/>
                    <a:pt x="109088" y="22638"/>
                    <a:pt x="109088" y="41250"/>
                  </a:cubicBezTo>
                  <a:cubicBezTo>
                    <a:pt x="109088" y="48816"/>
                    <a:pt x="101733" y="57916"/>
                    <a:pt x="94605" y="66727"/>
                  </a:cubicBezTo>
                  <a:cubicBezTo>
                    <a:pt x="91416" y="70683"/>
                    <a:pt x="88183" y="74716"/>
                    <a:pt x="85477" y="78750"/>
                  </a:cubicBezTo>
                  <a:moveTo>
                    <a:pt x="60000" y="112494"/>
                  </a:moveTo>
                  <a:cubicBezTo>
                    <a:pt x="54472" y="112494"/>
                    <a:pt x="51927" y="112061"/>
                    <a:pt x="49105" y="107811"/>
                  </a:cubicBezTo>
                  <a:lnTo>
                    <a:pt x="72222" y="105822"/>
                  </a:lnTo>
                  <a:cubicBezTo>
                    <a:pt x="68877" y="112022"/>
                    <a:pt x="66438" y="112494"/>
                    <a:pt x="60000" y="112494"/>
                  </a:cubicBezTo>
                  <a:moveTo>
                    <a:pt x="42194" y="93405"/>
                  </a:moveTo>
                  <a:cubicBezTo>
                    <a:pt x="41205" y="91150"/>
                    <a:pt x="40083" y="88766"/>
                    <a:pt x="38838" y="86250"/>
                  </a:cubicBezTo>
                  <a:lnTo>
                    <a:pt x="81200" y="86250"/>
                  </a:lnTo>
                  <a:cubicBezTo>
                    <a:pt x="80533" y="87594"/>
                    <a:pt x="79861" y="88944"/>
                    <a:pt x="79277" y="90216"/>
                  </a:cubicBezTo>
                  <a:cubicBezTo>
                    <a:pt x="79277" y="90216"/>
                    <a:pt x="42194" y="93405"/>
                    <a:pt x="42194" y="93405"/>
                  </a:cubicBezTo>
                  <a:close/>
                  <a:moveTo>
                    <a:pt x="74138" y="101905"/>
                  </a:moveTo>
                  <a:lnTo>
                    <a:pt x="47088" y="104233"/>
                  </a:lnTo>
                  <a:cubicBezTo>
                    <a:pt x="46127" y="102311"/>
                    <a:pt x="45088" y="100061"/>
                    <a:pt x="43833" y="97127"/>
                  </a:cubicBezTo>
                  <a:cubicBezTo>
                    <a:pt x="43816" y="97094"/>
                    <a:pt x="43794" y="97050"/>
                    <a:pt x="43783" y="97011"/>
                  </a:cubicBezTo>
                  <a:lnTo>
                    <a:pt x="77538" y="94116"/>
                  </a:lnTo>
                  <a:cubicBezTo>
                    <a:pt x="77061" y="95222"/>
                    <a:pt x="76544" y="96388"/>
                    <a:pt x="76100" y="97427"/>
                  </a:cubicBezTo>
                  <a:cubicBezTo>
                    <a:pt x="75383" y="99116"/>
                    <a:pt x="74738" y="100577"/>
                    <a:pt x="74138" y="101905"/>
                  </a:cubicBezTo>
                  <a:moveTo>
                    <a:pt x="60000" y="0"/>
                  </a:moveTo>
                  <a:cubicBezTo>
                    <a:pt x="26861" y="0"/>
                    <a:pt x="0" y="18466"/>
                    <a:pt x="0" y="41250"/>
                  </a:cubicBezTo>
                  <a:cubicBezTo>
                    <a:pt x="0" y="56366"/>
                    <a:pt x="20116" y="72383"/>
                    <a:pt x="27438" y="86455"/>
                  </a:cubicBezTo>
                  <a:cubicBezTo>
                    <a:pt x="38366" y="107438"/>
                    <a:pt x="37155" y="119994"/>
                    <a:pt x="60000" y="119994"/>
                  </a:cubicBezTo>
                  <a:cubicBezTo>
                    <a:pt x="83177" y="119994"/>
                    <a:pt x="81622" y="107494"/>
                    <a:pt x="92555" y="86538"/>
                  </a:cubicBezTo>
                  <a:cubicBezTo>
                    <a:pt x="99905" y="72438"/>
                    <a:pt x="120000" y="56244"/>
                    <a:pt x="120000" y="41250"/>
                  </a:cubicBezTo>
                  <a:cubicBezTo>
                    <a:pt x="120000" y="18466"/>
                    <a:pt x="93133" y="0"/>
                    <a:pt x="60000" y="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2" name="Shape 522"/>
            <p:cNvSpPr/>
            <p:nvPr/>
          </p:nvSpPr>
          <p:spPr>
            <a:xfrm>
              <a:off x="3655219" y="3583782"/>
              <a:ext cx="94456" cy="94456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0766" y="0"/>
                  </a:moveTo>
                  <a:cubicBezTo>
                    <a:pt x="49683" y="0"/>
                    <a:pt x="0" y="49677"/>
                    <a:pt x="0" y="110766"/>
                  </a:cubicBezTo>
                  <a:cubicBezTo>
                    <a:pt x="0" y="115861"/>
                    <a:pt x="4127" y="120000"/>
                    <a:pt x="9227" y="120000"/>
                  </a:cubicBezTo>
                  <a:cubicBezTo>
                    <a:pt x="14327" y="120000"/>
                    <a:pt x="18461" y="115861"/>
                    <a:pt x="18461" y="110766"/>
                  </a:cubicBezTo>
                  <a:cubicBezTo>
                    <a:pt x="18461" y="59872"/>
                    <a:pt x="59872" y="18461"/>
                    <a:pt x="110766" y="18461"/>
                  </a:cubicBezTo>
                  <a:cubicBezTo>
                    <a:pt x="115866" y="18461"/>
                    <a:pt x="120000" y="14322"/>
                    <a:pt x="120000" y="9227"/>
                  </a:cubicBezTo>
                  <a:cubicBezTo>
                    <a:pt x="120000" y="4133"/>
                    <a:pt x="115866" y="0"/>
                    <a:pt x="110766" y="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523" name="Shape 523"/>
          <p:cNvGrpSpPr/>
          <p:nvPr/>
        </p:nvGrpSpPr>
        <p:grpSpPr>
          <a:xfrm>
            <a:off x="5289978" y="2182932"/>
            <a:ext cx="317140" cy="316598"/>
            <a:chOff x="2581275" y="2582069"/>
            <a:chExt cx="465138" cy="464344"/>
          </a:xfrm>
        </p:grpSpPr>
        <p:sp>
          <p:nvSpPr>
            <p:cNvPr id="524" name="Shape 524"/>
            <p:cNvSpPr/>
            <p:nvPr/>
          </p:nvSpPr>
          <p:spPr>
            <a:xfrm>
              <a:off x="2581275" y="2582069"/>
              <a:ext cx="465138" cy="4643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82500" y="67500"/>
                  </a:moveTo>
                  <a:cubicBezTo>
                    <a:pt x="76950" y="67500"/>
                    <a:pt x="71811" y="65883"/>
                    <a:pt x="67355" y="63255"/>
                  </a:cubicBezTo>
                  <a:lnTo>
                    <a:pt x="66066" y="64544"/>
                  </a:lnTo>
                  <a:lnTo>
                    <a:pt x="61844" y="68761"/>
                  </a:lnTo>
                  <a:lnTo>
                    <a:pt x="54700" y="75905"/>
                  </a:lnTo>
                  <a:cubicBezTo>
                    <a:pt x="53294" y="77311"/>
                    <a:pt x="52505" y="79222"/>
                    <a:pt x="52505" y="81205"/>
                  </a:cubicBezTo>
                  <a:lnTo>
                    <a:pt x="52505" y="90000"/>
                  </a:lnTo>
                  <a:lnTo>
                    <a:pt x="45005" y="90000"/>
                  </a:lnTo>
                  <a:cubicBezTo>
                    <a:pt x="40866" y="90000"/>
                    <a:pt x="37505" y="93355"/>
                    <a:pt x="37505" y="97494"/>
                  </a:cubicBezTo>
                  <a:lnTo>
                    <a:pt x="37505" y="105000"/>
                  </a:lnTo>
                  <a:lnTo>
                    <a:pt x="28722" y="105000"/>
                  </a:lnTo>
                  <a:cubicBezTo>
                    <a:pt x="26733" y="105000"/>
                    <a:pt x="24827" y="105788"/>
                    <a:pt x="23422" y="107194"/>
                  </a:cubicBezTo>
                  <a:lnTo>
                    <a:pt x="18105" y="112511"/>
                  </a:lnTo>
                  <a:lnTo>
                    <a:pt x="7511" y="112494"/>
                  </a:lnTo>
                  <a:lnTo>
                    <a:pt x="7500" y="101811"/>
                  </a:lnTo>
                  <a:lnTo>
                    <a:pt x="51238" y="58150"/>
                  </a:lnTo>
                  <a:cubicBezTo>
                    <a:pt x="51238" y="58150"/>
                    <a:pt x="51238" y="58150"/>
                    <a:pt x="51244" y="58155"/>
                  </a:cubicBezTo>
                  <a:lnTo>
                    <a:pt x="56750" y="52650"/>
                  </a:lnTo>
                  <a:cubicBezTo>
                    <a:pt x="54116" y="48188"/>
                    <a:pt x="52505" y="43044"/>
                    <a:pt x="52505" y="37500"/>
                  </a:cubicBezTo>
                  <a:cubicBezTo>
                    <a:pt x="52505" y="20927"/>
                    <a:pt x="65938" y="7500"/>
                    <a:pt x="82500" y="7500"/>
                  </a:cubicBezTo>
                  <a:cubicBezTo>
                    <a:pt x="99066" y="7500"/>
                    <a:pt x="112500" y="20927"/>
                    <a:pt x="112500" y="37500"/>
                  </a:cubicBezTo>
                  <a:cubicBezTo>
                    <a:pt x="112500" y="54066"/>
                    <a:pt x="99066" y="67500"/>
                    <a:pt x="82500" y="67500"/>
                  </a:cubicBezTo>
                  <a:moveTo>
                    <a:pt x="82500" y="0"/>
                  </a:moveTo>
                  <a:cubicBezTo>
                    <a:pt x="61794" y="0"/>
                    <a:pt x="45005" y="16788"/>
                    <a:pt x="45005" y="37500"/>
                  </a:cubicBezTo>
                  <a:cubicBezTo>
                    <a:pt x="45005" y="42316"/>
                    <a:pt x="46016" y="46877"/>
                    <a:pt x="47677" y="51105"/>
                  </a:cubicBezTo>
                  <a:lnTo>
                    <a:pt x="2127" y="96666"/>
                  </a:lnTo>
                  <a:cubicBezTo>
                    <a:pt x="811" y="97983"/>
                    <a:pt x="0" y="99238"/>
                    <a:pt x="0" y="101250"/>
                  </a:cubicBezTo>
                  <a:lnTo>
                    <a:pt x="0" y="112494"/>
                  </a:lnTo>
                  <a:cubicBezTo>
                    <a:pt x="0" y="116511"/>
                    <a:pt x="3477" y="119994"/>
                    <a:pt x="7494" y="119994"/>
                  </a:cubicBezTo>
                  <a:lnTo>
                    <a:pt x="18744" y="119994"/>
                  </a:lnTo>
                  <a:cubicBezTo>
                    <a:pt x="20755" y="119994"/>
                    <a:pt x="22027" y="119194"/>
                    <a:pt x="23344" y="117883"/>
                  </a:cubicBezTo>
                  <a:lnTo>
                    <a:pt x="28722" y="112494"/>
                  </a:lnTo>
                  <a:lnTo>
                    <a:pt x="37505" y="112494"/>
                  </a:lnTo>
                  <a:cubicBezTo>
                    <a:pt x="41644" y="112494"/>
                    <a:pt x="45005" y="109138"/>
                    <a:pt x="45005" y="105000"/>
                  </a:cubicBezTo>
                  <a:lnTo>
                    <a:pt x="45005" y="97494"/>
                  </a:lnTo>
                  <a:lnTo>
                    <a:pt x="52505" y="97494"/>
                  </a:lnTo>
                  <a:cubicBezTo>
                    <a:pt x="56644" y="97494"/>
                    <a:pt x="60005" y="94138"/>
                    <a:pt x="60005" y="90000"/>
                  </a:cubicBezTo>
                  <a:lnTo>
                    <a:pt x="60005" y="81205"/>
                  </a:lnTo>
                  <a:lnTo>
                    <a:pt x="68888" y="72322"/>
                  </a:lnTo>
                  <a:cubicBezTo>
                    <a:pt x="73122" y="73983"/>
                    <a:pt x="77677" y="75000"/>
                    <a:pt x="82500" y="75000"/>
                  </a:cubicBezTo>
                  <a:cubicBezTo>
                    <a:pt x="103205" y="75000"/>
                    <a:pt x="119994" y="58205"/>
                    <a:pt x="119994" y="37500"/>
                  </a:cubicBezTo>
                  <a:cubicBezTo>
                    <a:pt x="119994" y="16788"/>
                    <a:pt x="103205" y="0"/>
                    <a:pt x="82500" y="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25" name="Shape 525"/>
            <p:cNvSpPr/>
            <p:nvPr/>
          </p:nvSpPr>
          <p:spPr>
            <a:xfrm>
              <a:off x="2871788" y="2640013"/>
              <a:ext cx="115888" cy="1158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72266" y="105099"/>
                  </a:moveTo>
                  <a:cubicBezTo>
                    <a:pt x="50094" y="89157"/>
                    <a:pt x="30788" y="69835"/>
                    <a:pt x="14966" y="48207"/>
                  </a:cubicBezTo>
                  <a:cubicBezTo>
                    <a:pt x="20755" y="31657"/>
                    <a:pt x="31627" y="20795"/>
                    <a:pt x="47694" y="14889"/>
                  </a:cubicBezTo>
                  <a:cubicBezTo>
                    <a:pt x="69877" y="30876"/>
                    <a:pt x="89155" y="50125"/>
                    <a:pt x="104938" y="72051"/>
                  </a:cubicBezTo>
                  <a:cubicBezTo>
                    <a:pt x="99088" y="88482"/>
                    <a:pt x="88238" y="99265"/>
                    <a:pt x="72266" y="105099"/>
                  </a:cubicBezTo>
                  <a:moveTo>
                    <a:pt x="117277" y="63535"/>
                  </a:moveTo>
                  <a:cubicBezTo>
                    <a:pt x="100450" y="40106"/>
                    <a:pt x="79977" y="19665"/>
                    <a:pt x="56450" y="2722"/>
                  </a:cubicBezTo>
                  <a:cubicBezTo>
                    <a:pt x="52600" y="-45"/>
                    <a:pt x="47661" y="-753"/>
                    <a:pt x="43211" y="815"/>
                  </a:cubicBezTo>
                  <a:cubicBezTo>
                    <a:pt x="22372" y="8156"/>
                    <a:pt x="8127" y="22404"/>
                    <a:pt x="805" y="43240"/>
                  </a:cubicBezTo>
                  <a:cubicBezTo>
                    <a:pt x="255" y="44786"/>
                    <a:pt x="0" y="46418"/>
                    <a:pt x="0" y="48021"/>
                  </a:cubicBezTo>
                  <a:cubicBezTo>
                    <a:pt x="0" y="51025"/>
                    <a:pt x="927" y="53978"/>
                    <a:pt x="2705" y="56481"/>
                  </a:cubicBezTo>
                  <a:cubicBezTo>
                    <a:pt x="19583" y="79949"/>
                    <a:pt x="40061" y="100407"/>
                    <a:pt x="63505" y="117283"/>
                  </a:cubicBezTo>
                  <a:cubicBezTo>
                    <a:pt x="67344" y="120028"/>
                    <a:pt x="72277" y="120748"/>
                    <a:pt x="76733" y="119184"/>
                  </a:cubicBezTo>
                  <a:cubicBezTo>
                    <a:pt x="97572" y="111899"/>
                    <a:pt x="111850" y="97629"/>
                    <a:pt x="119172" y="76765"/>
                  </a:cubicBezTo>
                  <a:cubicBezTo>
                    <a:pt x="119727" y="75218"/>
                    <a:pt x="120000" y="73581"/>
                    <a:pt x="120000" y="71978"/>
                  </a:cubicBezTo>
                  <a:cubicBezTo>
                    <a:pt x="120000" y="68991"/>
                    <a:pt x="119050" y="66038"/>
                    <a:pt x="117277" y="63535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  <p:grpSp>
        <p:nvGrpSpPr>
          <p:cNvPr id="526" name="Shape 526"/>
          <p:cNvGrpSpPr/>
          <p:nvPr/>
        </p:nvGrpSpPr>
        <p:grpSpPr>
          <a:xfrm>
            <a:off x="7168757" y="2192673"/>
            <a:ext cx="316598" cy="316598"/>
            <a:chOff x="4439444" y="1652588"/>
            <a:chExt cx="464344" cy="464344"/>
          </a:xfrm>
        </p:grpSpPr>
        <p:sp>
          <p:nvSpPr>
            <p:cNvPr id="527" name="Shape 527"/>
            <p:cNvSpPr/>
            <p:nvPr/>
          </p:nvSpPr>
          <p:spPr>
            <a:xfrm>
              <a:off x="4686300" y="1710532"/>
              <a:ext cx="152400" cy="152400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8544" y="114327"/>
                  </a:moveTo>
                  <a:lnTo>
                    <a:pt x="108566" y="114327"/>
                  </a:lnTo>
                  <a:cubicBezTo>
                    <a:pt x="108588" y="117455"/>
                    <a:pt x="111133" y="120000"/>
                    <a:pt x="114283" y="120000"/>
                  </a:cubicBezTo>
                  <a:cubicBezTo>
                    <a:pt x="117427" y="120000"/>
                    <a:pt x="119994" y="117433"/>
                    <a:pt x="119994" y="114283"/>
                  </a:cubicBezTo>
                  <a:cubicBezTo>
                    <a:pt x="119994" y="114250"/>
                    <a:pt x="119972" y="114227"/>
                    <a:pt x="119972" y="114194"/>
                  </a:cubicBezTo>
                  <a:cubicBezTo>
                    <a:pt x="119905" y="51227"/>
                    <a:pt x="68950" y="227"/>
                    <a:pt x="6000" y="66"/>
                  </a:cubicBezTo>
                  <a:cubicBezTo>
                    <a:pt x="5911" y="55"/>
                    <a:pt x="5822" y="0"/>
                    <a:pt x="5711" y="0"/>
                  </a:cubicBezTo>
                  <a:cubicBezTo>
                    <a:pt x="2544" y="0"/>
                    <a:pt x="0" y="2561"/>
                    <a:pt x="0" y="5711"/>
                  </a:cubicBezTo>
                  <a:cubicBezTo>
                    <a:pt x="0" y="8855"/>
                    <a:pt x="2544" y="11416"/>
                    <a:pt x="5688" y="11427"/>
                  </a:cubicBezTo>
                  <a:lnTo>
                    <a:pt x="5688" y="11472"/>
                  </a:lnTo>
                  <a:cubicBezTo>
                    <a:pt x="62405" y="11472"/>
                    <a:pt x="108544" y="57611"/>
                    <a:pt x="108544" y="114327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8" name="Shape 528"/>
            <p:cNvSpPr/>
            <p:nvPr/>
          </p:nvSpPr>
          <p:spPr>
            <a:xfrm>
              <a:off x="4439444" y="1652588"/>
              <a:ext cx="464344" cy="4643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12206" y="95183"/>
                  </a:moveTo>
                  <a:cubicBezTo>
                    <a:pt x="111630" y="96588"/>
                    <a:pt x="110269" y="97494"/>
                    <a:pt x="108744" y="97494"/>
                  </a:cubicBezTo>
                  <a:lnTo>
                    <a:pt x="107631" y="97494"/>
                  </a:lnTo>
                  <a:lnTo>
                    <a:pt x="22494" y="12366"/>
                  </a:lnTo>
                  <a:lnTo>
                    <a:pt x="22494" y="11250"/>
                  </a:lnTo>
                  <a:cubicBezTo>
                    <a:pt x="22494" y="9722"/>
                    <a:pt x="23403" y="8366"/>
                    <a:pt x="24809" y="7783"/>
                  </a:cubicBezTo>
                  <a:cubicBezTo>
                    <a:pt x="25272" y="7594"/>
                    <a:pt x="25753" y="7500"/>
                    <a:pt x="26244" y="7500"/>
                  </a:cubicBezTo>
                  <a:cubicBezTo>
                    <a:pt x="27243" y="7500"/>
                    <a:pt x="28187" y="7888"/>
                    <a:pt x="28893" y="8594"/>
                  </a:cubicBezTo>
                  <a:lnTo>
                    <a:pt x="111393" y="91094"/>
                  </a:lnTo>
                  <a:cubicBezTo>
                    <a:pt x="112471" y="92172"/>
                    <a:pt x="112793" y="93777"/>
                    <a:pt x="112206" y="95183"/>
                  </a:cubicBezTo>
                  <a:moveTo>
                    <a:pt x="57159" y="97494"/>
                  </a:moveTo>
                  <a:cubicBezTo>
                    <a:pt x="56571" y="97494"/>
                    <a:pt x="56035" y="97700"/>
                    <a:pt x="55481" y="97827"/>
                  </a:cubicBezTo>
                  <a:lnTo>
                    <a:pt x="22155" y="64511"/>
                  </a:lnTo>
                  <a:cubicBezTo>
                    <a:pt x="22285" y="63955"/>
                    <a:pt x="22488" y="63416"/>
                    <a:pt x="22488" y="62838"/>
                  </a:cubicBezTo>
                  <a:lnTo>
                    <a:pt x="22494" y="17666"/>
                  </a:lnTo>
                  <a:lnTo>
                    <a:pt x="102328" y="97494"/>
                  </a:lnTo>
                  <a:cubicBezTo>
                    <a:pt x="102328" y="97494"/>
                    <a:pt x="57159" y="97494"/>
                    <a:pt x="57159" y="97494"/>
                  </a:cubicBezTo>
                  <a:close/>
                  <a:moveTo>
                    <a:pt x="51856" y="99694"/>
                  </a:moveTo>
                  <a:lnTo>
                    <a:pt x="40148" y="111400"/>
                  </a:lnTo>
                  <a:cubicBezTo>
                    <a:pt x="39188" y="112355"/>
                    <a:pt x="38076" y="112494"/>
                    <a:pt x="37500" y="112494"/>
                  </a:cubicBezTo>
                  <a:cubicBezTo>
                    <a:pt x="36918" y="112494"/>
                    <a:pt x="35800" y="112355"/>
                    <a:pt x="34845" y="111400"/>
                  </a:cubicBezTo>
                  <a:lnTo>
                    <a:pt x="8595" y="85150"/>
                  </a:lnTo>
                  <a:cubicBezTo>
                    <a:pt x="7635" y="84188"/>
                    <a:pt x="7494" y="83072"/>
                    <a:pt x="7494" y="82500"/>
                  </a:cubicBezTo>
                  <a:cubicBezTo>
                    <a:pt x="7494" y="81916"/>
                    <a:pt x="7635" y="80800"/>
                    <a:pt x="8595" y="79850"/>
                  </a:cubicBezTo>
                  <a:lnTo>
                    <a:pt x="20291" y="68144"/>
                  </a:lnTo>
                  <a:cubicBezTo>
                    <a:pt x="20325" y="68111"/>
                    <a:pt x="20336" y="68061"/>
                    <a:pt x="20370" y="68027"/>
                  </a:cubicBezTo>
                  <a:lnTo>
                    <a:pt x="51969" y="99622"/>
                  </a:lnTo>
                  <a:cubicBezTo>
                    <a:pt x="51935" y="99650"/>
                    <a:pt x="51884" y="99661"/>
                    <a:pt x="51856" y="99694"/>
                  </a:cubicBezTo>
                  <a:moveTo>
                    <a:pt x="34201" y="3294"/>
                  </a:moveTo>
                  <a:cubicBezTo>
                    <a:pt x="32050" y="1138"/>
                    <a:pt x="29169" y="0"/>
                    <a:pt x="26244" y="0"/>
                  </a:cubicBezTo>
                  <a:cubicBezTo>
                    <a:pt x="24792" y="0"/>
                    <a:pt x="23335" y="272"/>
                    <a:pt x="21940" y="855"/>
                  </a:cubicBezTo>
                  <a:cubicBezTo>
                    <a:pt x="17739" y="2594"/>
                    <a:pt x="14994" y="6694"/>
                    <a:pt x="14994" y="11250"/>
                  </a:cubicBezTo>
                  <a:lnTo>
                    <a:pt x="14988" y="62838"/>
                  </a:lnTo>
                  <a:lnTo>
                    <a:pt x="3292" y="74544"/>
                  </a:lnTo>
                  <a:cubicBezTo>
                    <a:pt x="-1101" y="78933"/>
                    <a:pt x="-1101" y="86061"/>
                    <a:pt x="3292" y="90450"/>
                  </a:cubicBezTo>
                  <a:lnTo>
                    <a:pt x="29542" y="116700"/>
                  </a:lnTo>
                  <a:cubicBezTo>
                    <a:pt x="31739" y="118900"/>
                    <a:pt x="34625" y="119994"/>
                    <a:pt x="37500" y="119994"/>
                  </a:cubicBezTo>
                  <a:cubicBezTo>
                    <a:pt x="40380" y="119994"/>
                    <a:pt x="43254" y="118900"/>
                    <a:pt x="45451" y="116700"/>
                  </a:cubicBezTo>
                  <a:lnTo>
                    <a:pt x="57159" y="105000"/>
                  </a:lnTo>
                  <a:lnTo>
                    <a:pt x="108744" y="105000"/>
                  </a:lnTo>
                  <a:cubicBezTo>
                    <a:pt x="113301" y="105000"/>
                    <a:pt x="117402" y="102261"/>
                    <a:pt x="119135" y="98055"/>
                  </a:cubicBezTo>
                  <a:cubicBezTo>
                    <a:pt x="120886" y="93850"/>
                    <a:pt x="119920" y="89011"/>
                    <a:pt x="116696" y="85794"/>
                  </a:cubicBezTo>
                  <a:cubicBezTo>
                    <a:pt x="116696" y="85794"/>
                    <a:pt x="34201" y="3294"/>
                    <a:pt x="34201" y="3294"/>
                  </a:cubicBezTo>
                  <a:close/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9" name="Shape 529"/>
            <p:cNvSpPr/>
            <p:nvPr/>
          </p:nvSpPr>
          <p:spPr>
            <a:xfrm>
              <a:off x="4686300" y="1652588"/>
              <a:ext cx="217488" cy="2174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7983" y="16000"/>
                  </a:moveTo>
                  <a:lnTo>
                    <a:pt x="7983" y="16027"/>
                  </a:lnTo>
                  <a:cubicBezTo>
                    <a:pt x="60916" y="16027"/>
                    <a:pt x="103983" y="59094"/>
                    <a:pt x="103983" y="112027"/>
                  </a:cubicBezTo>
                  <a:lnTo>
                    <a:pt x="104000" y="112027"/>
                  </a:lnTo>
                  <a:cubicBezTo>
                    <a:pt x="104011" y="116438"/>
                    <a:pt x="107588" y="120000"/>
                    <a:pt x="112000" y="120000"/>
                  </a:cubicBezTo>
                  <a:cubicBezTo>
                    <a:pt x="116416" y="120000"/>
                    <a:pt x="119994" y="116422"/>
                    <a:pt x="119994" y="112000"/>
                  </a:cubicBezTo>
                  <a:cubicBezTo>
                    <a:pt x="119994" y="111972"/>
                    <a:pt x="119983" y="111955"/>
                    <a:pt x="119983" y="111933"/>
                  </a:cubicBezTo>
                  <a:cubicBezTo>
                    <a:pt x="119933" y="50188"/>
                    <a:pt x="69933" y="155"/>
                    <a:pt x="8200" y="44"/>
                  </a:cubicBezTo>
                  <a:cubicBezTo>
                    <a:pt x="8138" y="38"/>
                    <a:pt x="8077" y="0"/>
                    <a:pt x="8000" y="0"/>
                  </a:cubicBezTo>
                  <a:cubicBezTo>
                    <a:pt x="3577" y="0"/>
                    <a:pt x="0" y="3577"/>
                    <a:pt x="0" y="8000"/>
                  </a:cubicBezTo>
                  <a:cubicBezTo>
                    <a:pt x="0" y="12411"/>
                    <a:pt x="3577" y="15988"/>
                    <a:pt x="7983" y="1600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35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530" name="Shape 530"/>
          <p:cNvGrpSpPr/>
          <p:nvPr/>
        </p:nvGrpSpPr>
        <p:grpSpPr>
          <a:xfrm>
            <a:off x="3413020" y="2222170"/>
            <a:ext cx="316598" cy="247325"/>
            <a:chOff x="2581275" y="1710532"/>
            <a:chExt cx="464344" cy="362744"/>
          </a:xfrm>
        </p:grpSpPr>
        <p:sp>
          <p:nvSpPr>
            <p:cNvPr id="531" name="Shape 531"/>
            <p:cNvSpPr/>
            <p:nvPr/>
          </p:nvSpPr>
          <p:spPr>
            <a:xfrm>
              <a:off x="2639219" y="1768475"/>
              <a:ext cx="290513" cy="2357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7797" y="106544"/>
                  </a:moveTo>
                  <a:cubicBezTo>
                    <a:pt x="75926" y="114616"/>
                    <a:pt x="44056" y="114616"/>
                    <a:pt x="12191" y="106544"/>
                  </a:cubicBezTo>
                  <a:cubicBezTo>
                    <a:pt x="3902" y="75511"/>
                    <a:pt x="3902" y="44488"/>
                    <a:pt x="12191" y="13450"/>
                  </a:cubicBezTo>
                  <a:cubicBezTo>
                    <a:pt x="44056" y="5377"/>
                    <a:pt x="75926" y="5377"/>
                    <a:pt x="107797" y="13450"/>
                  </a:cubicBezTo>
                  <a:cubicBezTo>
                    <a:pt x="116085" y="44488"/>
                    <a:pt x="116085" y="75511"/>
                    <a:pt x="107797" y="106544"/>
                  </a:cubicBezTo>
                  <a:moveTo>
                    <a:pt x="109006" y="6200"/>
                  </a:moveTo>
                  <a:cubicBezTo>
                    <a:pt x="92751" y="2083"/>
                    <a:pt x="76260" y="0"/>
                    <a:pt x="59994" y="0"/>
                  </a:cubicBezTo>
                  <a:cubicBezTo>
                    <a:pt x="43727" y="0"/>
                    <a:pt x="27237" y="2083"/>
                    <a:pt x="10982" y="6200"/>
                  </a:cubicBezTo>
                  <a:cubicBezTo>
                    <a:pt x="8881" y="6738"/>
                    <a:pt x="7160" y="8622"/>
                    <a:pt x="6486" y="11133"/>
                  </a:cubicBezTo>
                  <a:cubicBezTo>
                    <a:pt x="-2164" y="43561"/>
                    <a:pt x="-2164" y="76438"/>
                    <a:pt x="6486" y="108850"/>
                  </a:cubicBezTo>
                  <a:cubicBezTo>
                    <a:pt x="7160" y="111372"/>
                    <a:pt x="8881" y="113255"/>
                    <a:pt x="10982" y="113788"/>
                  </a:cubicBezTo>
                  <a:cubicBezTo>
                    <a:pt x="27237" y="117911"/>
                    <a:pt x="43727" y="120000"/>
                    <a:pt x="59994" y="120000"/>
                  </a:cubicBezTo>
                  <a:cubicBezTo>
                    <a:pt x="76260" y="120000"/>
                    <a:pt x="92751" y="117911"/>
                    <a:pt x="109006" y="113788"/>
                  </a:cubicBezTo>
                  <a:cubicBezTo>
                    <a:pt x="111107" y="113255"/>
                    <a:pt x="112828" y="111372"/>
                    <a:pt x="113501" y="108850"/>
                  </a:cubicBezTo>
                  <a:cubicBezTo>
                    <a:pt x="122158" y="76438"/>
                    <a:pt x="122158" y="43561"/>
                    <a:pt x="113501" y="11133"/>
                  </a:cubicBezTo>
                  <a:cubicBezTo>
                    <a:pt x="112828" y="8622"/>
                    <a:pt x="111107" y="6738"/>
                    <a:pt x="109006" y="620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32" name="Shape 532"/>
            <p:cNvSpPr/>
            <p:nvPr/>
          </p:nvSpPr>
          <p:spPr>
            <a:xfrm>
              <a:off x="2581275" y="1710532"/>
              <a:ext cx="464344" cy="362744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8395" y="101838"/>
                  </a:moveTo>
                  <a:cubicBezTo>
                    <a:pt x="76126" y="106850"/>
                    <a:pt x="43862" y="106850"/>
                    <a:pt x="11592" y="101838"/>
                  </a:cubicBezTo>
                  <a:cubicBezTo>
                    <a:pt x="6109" y="72344"/>
                    <a:pt x="6109" y="42850"/>
                    <a:pt x="11592" y="13355"/>
                  </a:cubicBezTo>
                  <a:cubicBezTo>
                    <a:pt x="43862" y="8344"/>
                    <a:pt x="76126" y="8344"/>
                    <a:pt x="108395" y="13355"/>
                  </a:cubicBezTo>
                  <a:cubicBezTo>
                    <a:pt x="113885" y="42850"/>
                    <a:pt x="113885" y="72344"/>
                    <a:pt x="108395" y="101838"/>
                  </a:cubicBezTo>
                  <a:moveTo>
                    <a:pt x="115688" y="11138"/>
                  </a:moveTo>
                  <a:cubicBezTo>
                    <a:pt x="114965" y="7227"/>
                    <a:pt x="112411" y="4311"/>
                    <a:pt x="109300" y="3827"/>
                  </a:cubicBezTo>
                  <a:cubicBezTo>
                    <a:pt x="92940" y="1288"/>
                    <a:pt x="76353" y="0"/>
                    <a:pt x="59994" y="0"/>
                  </a:cubicBezTo>
                  <a:cubicBezTo>
                    <a:pt x="43634" y="0"/>
                    <a:pt x="27047" y="1288"/>
                    <a:pt x="10688" y="3827"/>
                  </a:cubicBezTo>
                  <a:cubicBezTo>
                    <a:pt x="7576" y="4311"/>
                    <a:pt x="5022" y="7227"/>
                    <a:pt x="4300" y="11138"/>
                  </a:cubicBezTo>
                  <a:cubicBezTo>
                    <a:pt x="-1433" y="41961"/>
                    <a:pt x="-1433" y="73227"/>
                    <a:pt x="4300" y="104061"/>
                  </a:cubicBezTo>
                  <a:cubicBezTo>
                    <a:pt x="5022" y="107966"/>
                    <a:pt x="7576" y="110883"/>
                    <a:pt x="10688" y="111366"/>
                  </a:cubicBezTo>
                  <a:cubicBezTo>
                    <a:pt x="18572" y="112588"/>
                    <a:pt x="26507" y="113494"/>
                    <a:pt x="34442" y="114133"/>
                  </a:cubicBezTo>
                  <a:cubicBezTo>
                    <a:pt x="34010" y="114477"/>
                    <a:pt x="33737" y="114833"/>
                    <a:pt x="33737" y="115194"/>
                  </a:cubicBezTo>
                  <a:cubicBezTo>
                    <a:pt x="33737" y="117850"/>
                    <a:pt x="45489" y="119994"/>
                    <a:pt x="59994" y="119994"/>
                  </a:cubicBezTo>
                  <a:cubicBezTo>
                    <a:pt x="74499" y="119994"/>
                    <a:pt x="86257" y="117850"/>
                    <a:pt x="86257" y="115194"/>
                  </a:cubicBezTo>
                  <a:cubicBezTo>
                    <a:pt x="86257" y="114833"/>
                    <a:pt x="85978" y="114477"/>
                    <a:pt x="85551" y="114133"/>
                  </a:cubicBezTo>
                  <a:cubicBezTo>
                    <a:pt x="93481" y="113494"/>
                    <a:pt x="101422" y="112588"/>
                    <a:pt x="109300" y="111366"/>
                  </a:cubicBezTo>
                  <a:cubicBezTo>
                    <a:pt x="112411" y="110883"/>
                    <a:pt x="114965" y="107966"/>
                    <a:pt x="115688" y="104061"/>
                  </a:cubicBezTo>
                  <a:cubicBezTo>
                    <a:pt x="121427" y="73227"/>
                    <a:pt x="121427" y="41961"/>
                    <a:pt x="115688" y="11138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33" name="Shape 533"/>
            <p:cNvSpPr/>
            <p:nvPr/>
          </p:nvSpPr>
          <p:spPr>
            <a:xfrm>
              <a:off x="2944019" y="1783557"/>
              <a:ext cx="43656" cy="42863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60000" y="40000"/>
                  </a:moveTo>
                  <a:cubicBezTo>
                    <a:pt x="70994" y="40000"/>
                    <a:pt x="79994" y="49000"/>
                    <a:pt x="79994" y="60000"/>
                  </a:cubicBezTo>
                  <a:cubicBezTo>
                    <a:pt x="79994" y="70994"/>
                    <a:pt x="70994" y="80000"/>
                    <a:pt x="60000" y="80000"/>
                  </a:cubicBezTo>
                  <a:cubicBezTo>
                    <a:pt x="49000" y="80000"/>
                    <a:pt x="39994" y="70994"/>
                    <a:pt x="39994" y="60000"/>
                  </a:cubicBezTo>
                  <a:cubicBezTo>
                    <a:pt x="39994" y="49000"/>
                    <a:pt x="49000" y="40000"/>
                    <a:pt x="60000" y="40000"/>
                  </a:cubicBezTo>
                  <a:moveTo>
                    <a:pt x="60000" y="119994"/>
                  </a:moveTo>
                  <a:cubicBezTo>
                    <a:pt x="93122" y="119994"/>
                    <a:pt x="120000" y="93122"/>
                    <a:pt x="120000" y="60000"/>
                  </a:cubicBezTo>
                  <a:cubicBezTo>
                    <a:pt x="120000" y="26872"/>
                    <a:pt x="93122" y="0"/>
                    <a:pt x="60000" y="0"/>
                  </a:cubicBezTo>
                  <a:cubicBezTo>
                    <a:pt x="26872" y="0"/>
                    <a:pt x="0" y="26872"/>
                    <a:pt x="0" y="60000"/>
                  </a:cubicBezTo>
                  <a:cubicBezTo>
                    <a:pt x="0" y="93122"/>
                    <a:pt x="26872" y="119994"/>
                    <a:pt x="60000" y="119994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34" name="Shape 534"/>
            <p:cNvSpPr/>
            <p:nvPr/>
          </p:nvSpPr>
          <p:spPr>
            <a:xfrm>
              <a:off x="2929732" y="1971675"/>
              <a:ext cx="57944" cy="15082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4994" y="0"/>
                  </a:moveTo>
                  <a:lnTo>
                    <a:pt x="14994" y="0"/>
                  </a:lnTo>
                  <a:cubicBezTo>
                    <a:pt x="6722" y="0"/>
                    <a:pt x="0" y="26894"/>
                    <a:pt x="0" y="60000"/>
                  </a:cubicBezTo>
                  <a:cubicBezTo>
                    <a:pt x="0" y="93100"/>
                    <a:pt x="6722" y="119994"/>
                    <a:pt x="14994" y="119994"/>
                  </a:cubicBezTo>
                  <a:lnTo>
                    <a:pt x="104994" y="119994"/>
                  </a:lnTo>
                  <a:cubicBezTo>
                    <a:pt x="113272" y="119994"/>
                    <a:pt x="120000" y="93100"/>
                    <a:pt x="120000" y="60000"/>
                  </a:cubicBezTo>
                  <a:cubicBezTo>
                    <a:pt x="120000" y="26894"/>
                    <a:pt x="113272" y="0"/>
                    <a:pt x="104994" y="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35" name="Shape 535"/>
            <p:cNvSpPr/>
            <p:nvPr/>
          </p:nvSpPr>
          <p:spPr>
            <a:xfrm>
              <a:off x="2944019" y="1928019"/>
              <a:ext cx="58738" cy="15081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4994" y="0"/>
                  </a:moveTo>
                  <a:lnTo>
                    <a:pt x="14994" y="0"/>
                  </a:lnTo>
                  <a:cubicBezTo>
                    <a:pt x="6722" y="0"/>
                    <a:pt x="0" y="26894"/>
                    <a:pt x="0" y="60000"/>
                  </a:cubicBezTo>
                  <a:cubicBezTo>
                    <a:pt x="0" y="93100"/>
                    <a:pt x="6722" y="119994"/>
                    <a:pt x="14994" y="119994"/>
                  </a:cubicBezTo>
                  <a:lnTo>
                    <a:pt x="104994" y="119994"/>
                  </a:lnTo>
                  <a:cubicBezTo>
                    <a:pt x="113272" y="119994"/>
                    <a:pt x="120000" y="93100"/>
                    <a:pt x="120000" y="60000"/>
                  </a:cubicBezTo>
                  <a:cubicBezTo>
                    <a:pt x="120000" y="26894"/>
                    <a:pt x="113272" y="0"/>
                    <a:pt x="104994" y="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36" name="Shape 536"/>
            <p:cNvSpPr/>
            <p:nvPr/>
          </p:nvSpPr>
          <p:spPr>
            <a:xfrm>
              <a:off x="2944019" y="1885157"/>
              <a:ext cx="58738" cy="14288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4994" y="0"/>
                  </a:moveTo>
                  <a:lnTo>
                    <a:pt x="14994" y="0"/>
                  </a:lnTo>
                  <a:cubicBezTo>
                    <a:pt x="6722" y="0"/>
                    <a:pt x="0" y="26894"/>
                    <a:pt x="0" y="60000"/>
                  </a:cubicBezTo>
                  <a:cubicBezTo>
                    <a:pt x="0" y="93100"/>
                    <a:pt x="6722" y="119994"/>
                    <a:pt x="14994" y="119994"/>
                  </a:cubicBezTo>
                  <a:lnTo>
                    <a:pt x="104994" y="119994"/>
                  </a:lnTo>
                  <a:cubicBezTo>
                    <a:pt x="113272" y="119994"/>
                    <a:pt x="120000" y="93100"/>
                    <a:pt x="120000" y="60000"/>
                  </a:cubicBezTo>
                  <a:cubicBezTo>
                    <a:pt x="120000" y="26894"/>
                    <a:pt x="113272" y="0"/>
                    <a:pt x="104994" y="0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  <p:sp>
          <p:nvSpPr>
            <p:cNvPr id="537" name="Shape 537"/>
            <p:cNvSpPr/>
            <p:nvPr/>
          </p:nvSpPr>
          <p:spPr>
            <a:xfrm>
              <a:off x="2697957" y="1826419"/>
              <a:ext cx="86519" cy="61119"/>
            </a:xfrm>
            <a:custGeom>
              <a:avLst/>
              <a:gdLst/>
              <a:ahLst/>
              <a:cxnLst/>
              <a:rect l="0" t="0" r="0" b="0"/>
              <a:pathLst>
                <a:path w="120000" h="120000" extrusionOk="0">
                  <a:moveTo>
                    <a:pt x="109951" y="11"/>
                  </a:moveTo>
                  <a:lnTo>
                    <a:pt x="17814" y="10275"/>
                  </a:lnTo>
                  <a:cubicBezTo>
                    <a:pt x="12330" y="11194"/>
                    <a:pt x="7081" y="18289"/>
                    <a:pt x="6156" y="26041"/>
                  </a:cubicBezTo>
                  <a:lnTo>
                    <a:pt x="5" y="105737"/>
                  </a:lnTo>
                  <a:cubicBezTo>
                    <a:pt x="-244" y="113600"/>
                    <a:pt x="4030" y="120000"/>
                    <a:pt x="9530" y="120000"/>
                  </a:cubicBezTo>
                  <a:cubicBezTo>
                    <a:pt x="15019" y="120000"/>
                    <a:pt x="19717" y="113600"/>
                    <a:pt x="19940" y="105692"/>
                  </a:cubicBezTo>
                  <a:lnTo>
                    <a:pt x="23297" y="51520"/>
                  </a:lnTo>
                  <a:cubicBezTo>
                    <a:pt x="24043" y="43712"/>
                    <a:pt x="29142" y="36712"/>
                    <a:pt x="34626" y="35904"/>
                  </a:cubicBezTo>
                  <a:lnTo>
                    <a:pt x="109951" y="28558"/>
                  </a:lnTo>
                  <a:cubicBezTo>
                    <a:pt x="115474" y="28280"/>
                    <a:pt x="120000" y="21630"/>
                    <a:pt x="120000" y="13739"/>
                  </a:cubicBezTo>
                  <a:cubicBezTo>
                    <a:pt x="120000" y="5875"/>
                    <a:pt x="115474" y="-295"/>
                    <a:pt x="109951" y="11"/>
                  </a:cubicBezTo>
                </a:path>
              </a:pathLst>
            </a:custGeom>
            <a:solidFill>
              <a:schemeClr val="lt2"/>
            </a:solidFill>
            <a:ln>
              <a:noFill/>
            </a:ln>
          </p:spPr>
          <p:txBody>
            <a:bodyPr wrap="square" lIns="14275" tIns="14275" rIns="14275" bIns="14275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125">
                <a:solidFill>
                  <a:srgbClr val="FFFFFF"/>
                </a:solidFill>
                <a:latin typeface="Gill Sans"/>
                <a:ea typeface="Gill Sans"/>
                <a:cs typeface="Gill Sans"/>
                <a:sym typeface="Gill San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5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5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500"/>
                            </p:stCondLst>
                            <p:childTnLst>
                              <p:par>
                                <p:cTn id="6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5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5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00"/>
                            </p:stCondLst>
                            <p:childTnLst>
                              <p:par>
                                <p:cTn id="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500"/>
                            </p:stCondLst>
                            <p:childTnLst>
                              <p:par>
                                <p:cTn id="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5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5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7500"/>
                            </p:stCondLst>
                            <p:childTnLst>
                              <p:par>
                                <p:cTn id="9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80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оследовательност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 smtClean="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6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267568"/>
              </p:ext>
            </p:extLst>
          </p:nvPr>
        </p:nvGraphicFramePr>
        <p:xfrm>
          <a:off x="755576" y="1412776"/>
          <a:ext cx="7416824" cy="5184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5967043" imgH="5076101" progId="Visio.Drawing.11">
                  <p:embed/>
                </p:oleObj>
              </mc:Choice>
              <mc:Fallback>
                <p:oleObj name="Visio" r:id="rId3" imgW="5967043" imgH="50761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759"/>
                      <a:stretch>
                        <a:fillRect/>
                      </a:stretch>
                    </p:blipFill>
                    <p:spPr bwMode="auto">
                      <a:xfrm>
                        <a:off x="755576" y="1412776"/>
                        <a:ext cx="7416824" cy="5184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0777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развертыван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 smtClean="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7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4" name="Рисунок 3" descr="C:\Users\Haragan\Desktop\Autumn VLSU 2017\МП Салех\разверт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12776"/>
            <a:ext cx="8064896" cy="48245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90976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а БД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 smtClean="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8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82351"/>
            <a:ext cx="8141485" cy="559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4168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38127"/>
            <a:ext cx="8568952" cy="739774"/>
          </a:xfrm>
        </p:spPr>
        <p:txBody>
          <a:bodyPr/>
          <a:lstStyle/>
          <a:p>
            <a:r>
              <a:rPr lang="ru-RU" dirty="0" smtClean="0"/>
              <a:t>Пользовательский интерфейс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rtl="0">
              <a:spcBef>
                <a:spcPts val="0"/>
              </a:spcBef>
              <a:buNone/>
            </a:pPr>
            <a:fld id="{00000000-1234-1234-1234-123412341234}" type="slidenum">
              <a:rPr lang="en-US" sz="1400" smtClean="0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rPr>
              <a:t>9</a:t>
            </a:fld>
            <a:endParaRPr lang="en-US" sz="1400">
              <a:solidFill>
                <a:schemeClr val="lt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3" y="1556792"/>
            <a:ext cx="3240359" cy="4872330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694"/>
          <a:stretch>
            <a:fillRect/>
          </a:stretch>
        </p:blipFill>
        <p:spPr bwMode="auto">
          <a:xfrm>
            <a:off x="395536" y="1556792"/>
            <a:ext cx="3888432" cy="487233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/>
          <p:cNvSpPr/>
          <p:nvPr/>
        </p:nvSpPr>
        <p:spPr>
          <a:xfrm>
            <a:off x="1547664" y="6429122"/>
            <a:ext cx="1601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dirty="0"/>
              <a:t>Хиты продаж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148064" y="6429122"/>
            <a:ext cx="25154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dirty="0"/>
              <a:t>Цена по возрастанию</a:t>
            </a:r>
          </a:p>
        </p:txBody>
      </p:sp>
    </p:spTree>
    <p:extLst>
      <p:ext uri="{BB962C8B-B14F-4D97-AF65-F5344CB8AC3E}">
        <p14:creationId xmlns:p14="http://schemas.microsoft.com/office/powerpoint/2010/main" val="1147819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7" grpId="0"/>
    </p:bldLst>
  </p:timing>
</p:sld>
</file>

<file path=ppt/theme/theme1.xml><?xml version="1.0" encoding="utf-8"?>
<a:theme xmlns:a="http://schemas.openxmlformats.org/drawingml/2006/main" name="Office Theme">
  <a:themeElements>
    <a:clrScheme name="thang 4">
      <a:dk1>
        <a:srgbClr val="5C5C5C"/>
      </a:dk1>
      <a:lt1>
        <a:srgbClr val="FFFFFF"/>
      </a:lt1>
      <a:dk2>
        <a:srgbClr val="3F3F3F"/>
      </a:dk2>
      <a:lt2>
        <a:srgbClr val="FCFCFC"/>
      </a:lt2>
      <a:accent1>
        <a:srgbClr val="15A1C8"/>
      </a:accent1>
      <a:accent2>
        <a:srgbClr val="099480"/>
      </a:accent2>
      <a:accent3>
        <a:srgbClr val="7DBC2D"/>
      </a:accent3>
      <a:accent4>
        <a:srgbClr val="EEA81D"/>
      </a:accent4>
      <a:accent5>
        <a:srgbClr val="E23761"/>
      </a:accent5>
      <a:accent6>
        <a:srgbClr val="9234A6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thang 4">
      <a:dk1>
        <a:srgbClr val="5C5C5C"/>
      </a:dk1>
      <a:lt1>
        <a:srgbClr val="FFFFFF"/>
      </a:lt1>
      <a:dk2>
        <a:srgbClr val="3F3F3F"/>
      </a:dk2>
      <a:lt2>
        <a:srgbClr val="FCFCFC"/>
      </a:lt2>
      <a:accent1>
        <a:srgbClr val="15A1C8"/>
      </a:accent1>
      <a:accent2>
        <a:srgbClr val="099480"/>
      </a:accent2>
      <a:accent3>
        <a:srgbClr val="7DBC2D"/>
      </a:accent3>
      <a:accent4>
        <a:srgbClr val="EEA81D"/>
      </a:accent4>
      <a:accent5>
        <a:srgbClr val="E23761"/>
      </a:accent5>
      <a:accent6>
        <a:srgbClr val="9234A6"/>
      </a:accent6>
      <a:hlink>
        <a:srgbClr val="0563C1"/>
      </a:hlink>
      <a:folHlink>
        <a:srgbClr val="954F72"/>
      </a:folHlink>
    </a:clrScheme>
    <a:fontScheme name="Custom 16">
      <a:majorFont>
        <a:latin typeface="Lato Regular"/>
        <a:ea typeface=""/>
        <a:cs typeface=""/>
      </a:majorFont>
      <a:minorFont>
        <a:latin typeface="Calibri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</TotalTime>
  <Words>411</Words>
  <Application>Microsoft Office PowerPoint</Application>
  <PresentationFormat>Экран (4:3)</PresentationFormat>
  <Paragraphs>87</Paragraphs>
  <Slides>15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5" baseType="lpstr">
      <vt:lpstr>Arial</vt:lpstr>
      <vt:lpstr>Lato</vt:lpstr>
      <vt:lpstr>Lato Light</vt:lpstr>
      <vt:lpstr>Calibri Light</vt:lpstr>
      <vt:lpstr>Lato Regular</vt:lpstr>
      <vt:lpstr>Calibri</vt:lpstr>
      <vt:lpstr>Gill Sans</vt:lpstr>
      <vt:lpstr>Office Theme</vt:lpstr>
      <vt:lpstr>1_Office Theme</vt:lpstr>
      <vt:lpstr>Visio</vt:lpstr>
      <vt:lpstr>Презентация PowerPoint</vt:lpstr>
      <vt:lpstr>Презентация PowerPoint</vt:lpstr>
      <vt:lpstr>Цели и задачи проекта</vt:lpstr>
      <vt:lpstr>Диаграмма прецедентов</vt:lpstr>
      <vt:lpstr>Нефункциональные требования</vt:lpstr>
      <vt:lpstr>Диаграмма последовательности</vt:lpstr>
      <vt:lpstr>Диаграмма развертывания</vt:lpstr>
      <vt:lpstr>Схема БД</vt:lpstr>
      <vt:lpstr>Пользовательский интерфейс</vt:lpstr>
      <vt:lpstr>Пользовательский интерфейс</vt:lpstr>
      <vt:lpstr>Пользовательский интерфейс</vt:lpstr>
      <vt:lpstr>Выводы</vt:lpstr>
      <vt:lpstr>Перспективы развития приложения</vt:lpstr>
      <vt:lpstr>Список источников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Haragan</dc:creator>
  <cp:lastModifiedBy>RePack by Diakov</cp:lastModifiedBy>
  <cp:revision>11</cp:revision>
  <dcterms:modified xsi:type="dcterms:W3CDTF">2017-12-18T10:04:35Z</dcterms:modified>
</cp:coreProperties>
</file>